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6F1" w:rsidRDefault="002176F1" w:rsidP="002176F1">
      <w:pPr>
        <w:autoSpaceDE w:val="0"/>
        <w:jc w:val="center"/>
        <w:outlineLvl w:val="0"/>
        <w:rPr>
          <w:rFonts w:ascii="宋体" w:hAnsi="宋体"/>
          <w:b/>
          <w:kern w:val="27905"/>
          <w:sz w:val="44"/>
          <w:szCs w:val="44"/>
        </w:rPr>
      </w:pPr>
      <w:r>
        <w:rPr>
          <w:rFonts w:ascii="宋体" w:hAnsi="宋体" w:hint="eastAsia"/>
          <w:b/>
          <w:kern w:val="27905"/>
          <w:sz w:val="44"/>
          <w:szCs w:val="44"/>
        </w:rPr>
        <w:t>实验</w:t>
      </w:r>
      <w:r w:rsidR="009A50A5">
        <w:rPr>
          <w:rFonts w:ascii="宋体" w:hAnsi="宋体" w:hint="eastAsia"/>
          <w:b/>
          <w:kern w:val="27905"/>
          <w:sz w:val="44"/>
          <w:szCs w:val="44"/>
        </w:rPr>
        <w:t>2</w:t>
      </w:r>
      <w:r>
        <w:rPr>
          <w:rFonts w:ascii="宋体" w:hAnsi="宋体" w:hint="eastAsia"/>
          <w:b/>
          <w:kern w:val="27905"/>
          <w:sz w:val="44"/>
          <w:szCs w:val="44"/>
        </w:rPr>
        <w:t>-</w:t>
      </w:r>
      <w:r w:rsidRPr="00002E9E">
        <w:rPr>
          <w:rFonts w:hint="eastAsia"/>
        </w:rPr>
        <w:t xml:space="preserve"> </w:t>
      </w:r>
      <w:r w:rsidRPr="00002E9E">
        <w:rPr>
          <w:rFonts w:ascii="宋体" w:hAnsi="宋体" w:hint="eastAsia"/>
          <w:b/>
          <w:kern w:val="27905"/>
          <w:sz w:val="44"/>
          <w:szCs w:val="44"/>
        </w:rPr>
        <w:t>H3C</w:t>
      </w:r>
      <w:r>
        <w:rPr>
          <w:rFonts w:ascii="宋体" w:hAnsi="宋体" w:hint="eastAsia"/>
          <w:b/>
          <w:kern w:val="27905"/>
          <w:sz w:val="44"/>
          <w:szCs w:val="44"/>
        </w:rPr>
        <w:t>路由器/交换机组网</w:t>
      </w:r>
    </w:p>
    <w:p w:rsidR="002176F1" w:rsidRDefault="002176F1" w:rsidP="002176F1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2176F1" w:rsidRDefault="002176F1" w:rsidP="002176F1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 xml:space="preserve">课程名称：计算机网络                     实验教学学时：4学时      </w:t>
      </w:r>
    </w:p>
    <w:p w:rsidR="002176F1" w:rsidRDefault="002176F1" w:rsidP="002176F1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2176F1" w:rsidRPr="00124290" w:rsidRDefault="002176F1" w:rsidP="002176F1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年级/班级：             学生人数：            专业：软件工程</w:t>
      </w:r>
    </w:p>
    <w:p w:rsidR="006602FF" w:rsidRPr="002176F1" w:rsidRDefault="006602FF"/>
    <w:p w:rsidR="006602FF" w:rsidRDefault="006602FF"/>
    <w:p w:rsidR="006602FF" w:rsidRPr="001C5B24" w:rsidRDefault="006602FF" w:rsidP="006602FF">
      <w:pPr>
        <w:jc w:val="left"/>
        <w:rPr>
          <w:b/>
        </w:rPr>
      </w:pPr>
      <w:r w:rsidRPr="001C5B24">
        <w:rPr>
          <w:rFonts w:hint="eastAsia"/>
          <w:b/>
        </w:rPr>
        <w:t>一、实验目的：</w:t>
      </w:r>
    </w:p>
    <w:p w:rsidR="005C40AD" w:rsidRDefault="001C5B24" w:rsidP="001C5B24">
      <w:pPr>
        <w:pStyle w:val="a4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深入学习网络互连知识</w:t>
      </w:r>
    </w:p>
    <w:p w:rsidR="001C5B24" w:rsidRDefault="001C5B24" w:rsidP="001C5B24">
      <w:pPr>
        <w:pStyle w:val="a4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掌握使用路由器和交换</w:t>
      </w:r>
      <w:r w:rsidR="007F084C">
        <w:rPr>
          <w:rFonts w:hint="eastAsia"/>
        </w:rPr>
        <w:t>机</w:t>
      </w:r>
      <w:r>
        <w:rPr>
          <w:rFonts w:hint="eastAsia"/>
        </w:rPr>
        <w:t>构建典型计算机局域网</w:t>
      </w:r>
    </w:p>
    <w:p w:rsidR="001C5B24" w:rsidRPr="001C5B24" w:rsidRDefault="001C5B24" w:rsidP="001C5B24">
      <w:pPr>
        <w:pStyle w:val="a4"/>
        <w:ind w:left="360" w:firstLineChars="0" w:firstLine="0"/>
        <w:jc w:val="left"/>
      </w:pPr>
    </w:p>
    <w:p w:rsidR="00A42CC6" w:rsidRPr="001A595B" w:rsidRDefault="00A42CC6" w:rsidP="00A42CC6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二</w:t>
      </w:r>
      <w:r w:rsidRPr="001A595B">
        <w:rPr>
          <w:rFonts w:ascii="宋体" w:hAnsi="宋体"/>
          <w:b/>
          <w:kern w:val="27905"/>
        </w:rPr>
        <w:t>、</w:t>
      </w:r>
      <w:r w:rsidRPr="001A595B">
        <w:rPr>
          <w:rFonts w:ascii="宋体" w:hAnsi="宋体" w:hint="eastAsia"/>
          <w:b/>
          <w:kern w:val="27905"/>
        </w:rPr>
        <w:t>实</w:t>
      </w:r>
      <w:r w:rsidRPr="001A595B">
        <w:rPr>
          <w:rFonts w:ascii="宋体" w:hAnsi="宋体"/>
          <w:b/>
          <w:kern w:val="27905"/>
        </w:rPr>
        <w:t>验</w:t>
      </w:r>
      <w:r w:rsidRPr="001A595B">
        <w:rPr>
          <w:rFonts w:ascii="宋体" w:hAnsi="宋体" w:hint="eastAsia"/>
          <w:b/>
          <w:kern w:val="27905"/>
        </w:rPr>
        <w:t>原理或预习内容</w:t>
      </w:r>
    </w:p>
    <w:p w:rsidR="00A42CC6" w:rsidRDefault="00A42CC6" w:rsidP="00A42CC6">
      <w:pPr>
        <w:jc w:val="left"/>
      </w:pPr>
    </w:p>
    <w:p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教材涉及路由器和交换机原理的相关章节</w:t>
      </w:r>
    </w:p>
    <w:p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17DB">
        <w:rPr>
          <w:rFonts w:hint="eastAsia"/>
        </w:rPr>
        <w:t xml:space="preserve">H3C MSR </w:t>
      </w:r>
      <w:r w:rsidRPr="00C317DB">
        <w:rPr>
          <w:rFonts w:hint="eastAsia"/>
        </w:rPr>
        <w:t>系列路由器</w:t>
      </w:r>
      <w:r w:rsidR="004061FD">
        <w:rPr>
          <w:rFonts w:hint="eastAsia"/>
        </w:rPr>
        <w:t>和交换机</w:t>
      </w:r>
      <w:r w:rsidRPr="00C317DB">
        <w:rPr>
          <w:rFonts w:hint="eastAsia"/>
        </w:rPr>
        <w:t xml:space="preserve"> </w:t>
      </w:r>
      <w:r w:rsidRPr="00C317DB">
        <w:rPr>
          <w:rFonts w:hint="eastAsia"/>
        </w:rPr>
        <w:t>配置指导</w:t>
      </w:r>
      <w:r w:rsidRPr="00C317DB">
        <w:rPr>
          <w:rFonts w:hint="eastAsia"/>
        </w:rPr>
        <w:t>(V7)</w:t>
      </w:r>
    </w:p>
    <w:p w:rsidR="004E1A29" w:rsidRDefault="004E1A29" w:rsidP="00A42CC6">
      <w:pPr>
        <w:jc w:val="left"/>
      </w:pPr>
    </w:p>
    <w:p w:rsidR="004E1A29" w:rsidRPr="001A595B" w:rsidRDefault="004E1A29" w:rsidP="004E1A29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5977E5" w:rsidRPr="001A595B" w:rsidRDefault="005977E5" w:rsidP="005977E5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1）</w:t>
      </w:r>
      <w:r>
        <w:rPr>
          <w:rFonts w:ascii="宋体" w:hAnsi="宋体" w:hint="eastAsia"/>
          <w:kern w:val="27905"/>
        </w:rPr>
        <w:t>硬件环境需求</w:t>
      </w:r>
    </w:p>
    <w:p w:rsidR="005977E5" w:rsidRPr="00037B91" w:rsidRDefault="003F01AA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 w:hint="eastAsia"/>
          <w:kern w:val="27905"/>
        </w:rPr>
        <w:t xml:space="preserve">   </w:t>
      </w:r>
      <w:r w:rsidR="005977E5" w:rsidRPr="004F0098">
        <w:rPr>
          <w:rFonts w:ascii="宋体" w:hAnsi="宋体" w:hint="eastAsia"/>
          <w:kern w:val="27905"/>
        </w:rPr>
        <w:t>2台H3S S3600V2交换机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2台H3C MSR 26-30路由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多台PC 以及console电缆及转接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若干条双绞线跳线</w:t>
      </w:r>
    </w:p>
    <w:p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2）</w:t>
      </w:r>
      <w:r>
        <w:rPr>
          <w:rFonts w:ascii="宋体" w:hAnsi="宋体" w:hint="eastAsia"/>
          <w:kern w:val="27905"/>
        </w:rPr>
        <w:t>软件环境需求</w:t>
      </w:r>
    </w:p>
    <w:p w:rsidR="005977E5" w:rsidRDefault="005977E5" w:rsidP="005977E5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 w:hint="eastAsia"/>
          <w:kern w:val="27905"/>
        </w:rPr>
        <w:t xml:space="preserve"> Windows </w:t>
      </w:r>
      <w:r>
        <w:rPr>
          <w:rFonts w:ascii="宋体" w:eastAsia="宋体" w:hAnsi="宋体" w:cs="宋体" w:hint="eastAsia"/>
          <w:kern w:val="27905"/>
        </w:rPr>
        <w:t>系统平台</w:t>
      </w:r>
    </w:p>
    <w:p w:rsidR="004E1A29" w:rsidRPr="005977E5" w:rsidRDefault="004E1A29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</w:p>
    <w:p w:rsidR="004E1A29" w:rsidRPr="00A42CC6" w:rsidRDefault="004E1A29" w:rsidP="004E1A29">
      <w:pPr>
        <w:autoSpaceDE w:val="0"/>
        <w:spacing w:line="360" w:lineRule="exact"/>
        <w:jc w:val="left"/>
        <w:rPr>
          <w:rFonts w:ascii="宋体" w:hAnsi="宋体"/>
          <w:kern w:val="27905"/>
        </w:rPr>
      </w:pPr>
      <w:r w:rsidRPr="00A42CC6">
        <w:rPr>
          <w:rFonts w:ascii="宋体" w:hAnsi="宋体" w:hint="eastAsia"/>
          <w:b/>
          <w:kern w:val="27905"/>
        </w:rPr>
        <w:t>四、实验内容</w:t>
      </w:r>
    </w:p>
    <w:p w:rsidR="004E1A29" w:rsidRDefault="006E335A" w:rsidP="00A42CC6">
      <w:pPr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93345</wp:posOffset>
                </wp:positionH>
                <wp:positionV relativeFrom="paragraph">
                  <wp:posOffset>173990</wp:posOffset>
                </wp:positionV>
                <wp:extent cx="5126355" cy="2082165"/>
                <wp:effectExtent l="20955" t="19685" r="15240" b="12700"/>
                <wp:wrapNone/>
                <wp:docPr id="3" name="Group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26355" cy="2082165"/>
                          <a:chOff x="1618" y="6435"/>
                          <a:chExt cx="8073" cy="3279"/>
                        </a:xfrm>
                      </wpg:grpSpPr>
                      <wps:wsp>
                        <wps:cNvPr id="5" name="椭圆 13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053" y="7227"/>
                            <a:ext cx="3052" cy="1922"/>
                          </a:xfrm>
                          <a:prstGeom prst="ellipse">
                            <a:avLst/>
                          </a:prstGeom>
                          <a:noFill/>
                          <a:ln w="25400">
                            <a:solidFill>
                              <a:srgbClr val="92D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" name="椭圆 14"/>
                        <wps:cNvSpPr>
                          <a:spLocks noChangeArrowheads="1"/>
                        </wps:cNvSpPr>
                        <wps:spPr bwMode="auto">
                          <a:xfrm rot="5400000">
                            <a:off x="7204" y="7000"/>
                            <a:ext cx="3052" cy="1922"/>
                          </a:xfrm>
                          <a:prstGeom prst="ellipse">
                            <a:avLst/>
                          </a:prstGeom>
                          <a:noFill/>
                          <a:ln w="25400">
                            <a:solidFill>
                              <a:srgbClr val="92D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" o:spid="_x0000_s1026" style="position:absolute;left:0;text-align:left;margin-left:-7.35pt;margin-top:13.7pt;width:403.65pt;height:163.95pt;z-index:251667456" coordorigin="1618,6435" coordsize="8073,32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">
                <v:oval id="椭圆 13" o:spid="_x0000_s1027" style="position:absolute;left:1053;top:7227;width:3052;height:192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WO38MA&#10;AADaAAAADwAAAGRycy9kb3ducmV2LnhtbESPwWrDMBBE74H+g9hCL6GRE2hIXcshhJr20Esc575Y&#10;G9vUWhlJsZ2/rwqFHoeZecNk+9n0YiTnO8sK1qsEBHFtdceNgupcPO9A+ICssbdMCu7kYZ8/LDJM&#10;tZ34RGMZGhEh7FNU0IYwpFL6uiWDfmUH4uhdrTMYonSN1A6nCDe93CTJVhrsOC60ONCxpfq7vBkF&#10;w9Ve2HXF+sj3jSySr+r1Y/mu1NPjfHgDEWgO/+G/9qdW8AK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WO38MAAADaAAAADwAAAAAAAAAAAAAAAACYAgAAZHJzL2Rv&#10;d25yZXYueG1sUEsFBgAAAAAEAAQA9QAAAIgDAAAAAA==&#10;" filled="f" strokecolor="#92d050" strokeweight="2pt">
                  <v:stroke dashstyle="1 1"/>
                </v:oval>
                <v:oval id="椭圆 14" o:spid="_x0000_s1028" style="position:absolute;left:7204;top:7000;width:3052;height:192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u1M8MA&#10;AADaAAAADwAAAGRycy9kb3ducmV2LnhtbESPwWrDMBBE74H+g9hCL6GRk0OTupZDCDXtoZc4zn2x&#10;NraptTKSYjt/XxUKPQ4z84bJ9rPpxUjOd5YVrFcJCOLa6o4bBdW5eN6B8AFZY2+ZFNzJwz5/WGSY&#10;ajvxicYyNCJC2KeooA1hSKX0dUsG/coOxNG7WmcwROkaqR1OEW56uUmSF2mw47jQ4kDHlurv8mYU&#10;DFd7YdcV6yPfN7JIvqrXj+W7Uk+P8+ENRKA5/If/2p9awRZ+r8QbIP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wu1M8MAAADaAAAADwAAAAAAAAAAAAAAAACYAgAAZHJzL2Rv&#10;d25yZXYueG1sUEsFBgAAAAAEAAQA9QAAAIgDAAAAAA==&#10;" filled="f" strokecolor="#92d050" strokeweight="2pt">
                  <v:stroke dashstyle="1 1"/>
                </v:oval>
              </v:group>
            </w:pict>
          </mc:Fallback>
        </mc:AlternateContent>
      </w:r>
    </w:p>
    <w:p w:rsidR="00A42CC6" w:rsidRDefault="006E335A" w:rsidP="005E1CFA">
      <w:pPr>
        <w:jc w:val="center"/>
      </w:pPr>
      <w:bookmarkStart w:id="0" w:name="_Hlk483729497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057525</wp:posOffset>
                </wp:positionH>
                <wp:positionV relativeFrom="paragraph">
                  <wp:posOffset>723900</wp:posOffset>
                </wp:positionV>
                <wp:extent cx="857250" cy="304800"/>
                <wp:effectExtent l="0" t="0" r="0" b="0"/>
                <wp:wrapNone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70F0" w:rsidRPr="00CE70F0" w:rsidRDefault="00CE70F0" w:rsidP="00CE70F0">
                            <w:pPr>
                              <w:rPr>
                                <w:rFonts w:asciiTheme="minorEastAsia" w:hAnsiTheme="minorEastAsia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  <w:b/>
                                <w:sz w:val="24"/>
                                <w:szCs w:val="24"/>
                              </w:rPr>
                              <w:t>Router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40.75pt;margin-top:57pt;width:67.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" stroked="f">
                <v:textbox>
                  <w:txbxContent>
                    <w:p w:rsidR="00CE70F0" w:rsidRPr="00CE70F0" w:rsidRDefault="00CE70F0" w:rsidP="00CE70F0">
                      <w:pPr>
                        <w:rPr>
                          <w:rFonts w:asciiTheme="minorEastAsia" w:hAnsiTheme="minorEastAsia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Theme="minorEastAsia" w:hAnsiTheme="minorEastAsia" w:hint="eastAsia"/>
                          <w:b/>
                          <w:sz w:val="24"/>
                          <w:szCs w:val="24"/>
                        </w:rPr>
                        <w:t>Router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742950</wp:posOffset>
                </wp:positionV>
                <wp:extent cx="857250" cy="30480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72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70F0" w:rsidRPr="00CE70F0" w:rsidRDefault="00CE70F0">
                            <w:pPr>
                              <w:rPr>
                                <w:rFonts w:asciiTheme="minorEastAsia" w:hAnsiTheme="minorEastAsia"/>
                                <w:b/>
                                <w:sz w:val="24"/>
                                <w:szCs w:val="24"/>
                              </w:rPr>
                            </w:pPr>
                            <w:r w:rsidRPr="00CE70F0">
                              <w:rPr>
                                <w:rFonts w:asciiTheme="minorEastAsia" w:hAnsiTheme="minorEastAsia" w:hint="eastAsia"/>
                                <w:b/>
                                <w:sz w:val="24"/>
                                <w:szCs w:val="24"/>
                              </w:rPr>
                              <w:t>Router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63pt;margin-top:58.5pt;width:67.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" stroked="f">
                <v:textbox>
                  <w:txbxContent>
                    <w:p w:rsidR="00CE70F0" w:rsidRPr="00CE70F0" w:rsidRDefault="00CE70F0">
                      <w:pPr>
                        <w:rPr>
                          <w:rFonts w:asciiTheme="minorEastAsia" w:hAnsiTheme="minorEastAsia"/>
                          <w:b/>
                          <w:sz w:val="24"/>
                          <w:szCs w:val="24"/>
                        </w:rPr>
                      </w:pPr>
                      <w:r w:rsidRPr="00CE70F0">
                        <w:rPr>
                          <w:rFonts w:asciiTheme="minorEastAsia" w:hAnsiTheme="minorEastAsia" w:hint="eastAsia"/>
                          <w:b/>
                          <w:sz w:val="24"/>
                          <w:szCs w:val="24"/>
                        </w:rPr>
                        <w:t>Router1</w:t>
                      </w:r>
                    </w:p>
                  </w:txbxContent>
                </v:textbox>
              </v:shape>
            </w:pict>
          </mc:Fallback>
        </mc:AlternateContent>
      </w:r>
      <w:r w:rsidR="005E1CFA">
        <w:object w:dxaOrig="11403" w:dyaOrig="5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9.2pt" o:ole="">
            <v:imagedata r:id="rId9" o:title=""/>
          </v:shape>
          <o:OLEObject Type="Embed" ProgID="Visio.Drawing.11" ShapeID="_x0000_i1025" DrawAspect="Content" ObjectID="_1618989569" r:id="rId10"/>
        </w:object>
      </w:r>
    </w:p>
    <w:p w:rsidR="00A42CC6" w:rsidRDefault="00A42CC6" w:rsidP="00A42CC6">
      <w:pPr>
        <w:pStyle w:val="a4"/>
        <w:ind w:left="420" w:firstLineChars="0" w:firstLine="0"/>
        <w:jc w:val="left"/>
        <w:rPr>
          <w:b/>
        </w:rPr>
      </w:pPr>
    </w:p>
    <w:p w:rsidR="006602FF" w:rsidRPr="005E1CFA" w:rsidRDefault="005E1CFA" w:rsidP="005E1CFA">
      <w:pPr>
        <w:pStyle w:val="a4"/>
        <w:numPr>
          <w:ilvl w:val="0"/>
          <w:numId w:val="2"/>
        </w:numPr>
        <w:ind w:firstLineChars="0"/>
        <w:jc w:val="left"/>
        <w:rPr>
          <w:b/>
        </w:rPr>
      </w:pPr>
      <w:r w:rsidRPr="00185677">
        <w:rPr>
          <w:rFonts w:hint="eastAsia"/>
          <w:b/>
        </w:rPr>
        <w:t>任务</w:t>
      </w:r>
      <w:proofErr w:type="gramStart"/>
      <w:r w:rsidRPr="00185677">
        <w:rPr>
          <w:rFonts w:hint="eastAsia"/>
          <w:b/>
        </w:rPr>
        <w:t>一</w:t>
      </w:r>
      <w:proofErr w:type="gramEnd"/>
      <w:r w:rsidRPr="00185677">
        <w:rPr>
          <w:rFonts w:hint="eastAsia"/>
          <w:b/>
        </w:rPr>
        <w:t>：进入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查看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设置三层以太网接口</w:t>
      </w:r>
    </w:p>
    <w:p w:rsidR="00CE70F0" w:rsidRDefault="00CE70F0"/>
    <w:p w:rsidR="00CE70F0" w:rsidRPr="004E4EFE" w:rsidRDefault="00090BE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1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 w:rsidRPr="004E4EFE">
        <w:rPr>
          <w:rFonts w:hint="eastAsia"/>
          <w:color w:val="FF0000"/>
          <w:sz w:val="24"/>
          <w:szCs w:val="24"/>
        </w:rPr>
        <w:t>Router1</w:t>
      </w:r>
    </w:p>
    <w:p w:rsidR="00134CCB" w:rsidRDefault="00AE2C48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0</w:t>
      </w:r>
      <w:r>
        <w:rPr>
          <w:rFonts w:hint="eastAsia"/>
        </w:rPr>
        <w:t>接口视图</w:t>
      </w:r>
    </w:p>
    <w:p w:rsidR="00DA35E3" w:rsidRDefault="0051186E" w:rsidP="0051186E">
      <w:r>
        <w:t>[H3C</w:t>
      </w:r>
      <w:proofErr w:type="gramStart"/>
      <w:r>
        <w:t>]interface</w:t>
      </w:r>
      <w:proofErr w:type="gramEnd"/>
      <w:r>
        <w:t xml:space="preserve"> GigabitEthernet0/0       </w:t>
      </w:r>
    </w:p>
    <w:p w:rsidR="0051186E" w:rsidRDefault="00DA35E3" w:rsidP="0051186E">
      <w:r>
        <w:rPr>
          <w:rFonts w:hint="eastAsia"/>
        </w:rPr>
        <w:t>#</w:t>
      </w:r>
      <w:r>
        <w:rPr>
          <w:rFonts w:hint="eastAsia"/>
        </w:rPr>
        <w:t>开启</w:t>
      </w:r>
      <w:r w:rsidR="00036C3C">
        <w:rPr>
          <w:rFonts w:hint="eastAsia"/>
        </w:rPr>
        <w:t>接口</w:t>
      </w:r>
      <w:r w:rsidR="00023A9C">
        <w:rPr>
          <w:rFonts w:hint="eastAsia"/>
        </w:rPr>
        <w:t>（注意观察</w:t>
      </w:r>
      <w:r w:rsidR="00023A9C">
        <w:rPr>
          <w:rFonts w:hint="eastAsia"/>
        </w:rPr>
        <w:t>MSR26-30</w:t>
      </w:r>
      <w:r w:rsidR="00023A9C">
        <w:rPr>
          <w:rFonts w:hint="eastAsia"/>
        </w:rPr>
        <w:t>的接口工作状态指示灯）</w:t>
      </w:r>
    </w:p>
    <w:p w:rsidR="00D95E72" w:rsidRDefault="0051186E" w:rsidP="00D95E72">
      <w:r>
        <w:t>[H3C-GigabitEthernet0/0</w:t>
      </w:r>
      <w:proofErr w:type="gramStart"/>
      <w:r>
        <w:t>]undo</w:t>
      </w:r>
      <w:proofErr w:type="gramEnd"/>
      <w:r>
        <w:t xml:space="preserve"> shutdown</w:t>
      </w:r>
    </w:p>
    <w:p w:rsidR="00D95B2D" w:rsidRPr="00D95B2D" w:rsidRDefault="00D95B2D" w:rsidP="00D95E72">
      <w:r>
        <w:t>………</w:t>
      </w:r>
      <w:r>
        <w:rPr>
          <w:rFonts w:hint="eastAsia"/>
        </w:rPr>
        <w:t>（省略显示内容）</w:t>
      </w:r>
    </w:p>
    <w:p w:rsidR="00262412" w:rsidRDefault="00262412" w:rsidP="00D95E72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  <w:r w:rsidR="00F503D3">
        <w:rPr>
          <w:rFonts w:hint="eastAsia"/>
        </w:rPr>
        <w:t>及掩码</w:t>
      </w:r>
    </w:p>
    <w:p w:rsidR="00D95E72" w:rsidRDefault="00D95E72" w:rsidP="00D95E72">
      <w:r>
        <w:t>[H3C-GigabitEthernet0</w:t>
      </w:r>
      <w:r w:rsidR="00D974F0">
        <w:t>/0</w:t>
      </w:r>
      <w:proofErr w:type="gramStart"/>
      <w:r w:rsidR="00D974F0">
        <w:t>]</w:t>
      </w:r>
      <w:proofErr w:type="spellStart"/>
      <w:r w:rsidR="00D974F0">
        <w:t>ip</w:t>
      </w:r>
      <w:proofErr w:type="spellEnd"/>
      <w:proofErr w:type="gramEnd"/>
      <w:r w:rsidR="00D974F0">
        <w:t xml:space="preserve"> address 192.168.0.1 24  </w:t>
      </w:r>
    </w:p>
    <w:p w:rsidR="00B2377E" w:rsidRDefault="00B2377E" w:rsidP="00B2377E">
      <w:r>
        <w:rPr>
          <w:rFonts w:hint="eastAsia"/>
        </w:rPr>
        <w:t>#</w:t>
      </w:r>
      <w:r w:rsidR="002D2702">
        <w:rPr>
          <w:rFonts w:hint="eastAsia"/>
        </w:rPr>
        <w:t>查看</w:t>
      </w:r>
      <w:r>
        <w:rPr>
          <w:rFonts w:hint="eastAsia"/>
        </w:rPr>
        <w:t>GE0/0</w:t>
      </w:r>
      <w:r w:rsidR="00FF7474">
        <w:rPr>
          <w:rFonts w:hint="eastAsia"/>
        </w:rPr>
        <w:t>的配置信息</w:t>
      </w:r>
    </w:p>
    <w:p w:rsidR="00B2377E" w:rsidRDefault="00B2377E" w:rsidP="00B2377E">
      <w:r w:rsidRPr="00871871">
        <w:t>[H3C-GigabitEthernet0/</w:t>
      </w:r>
      <w:r w:rsidR="007B50AC">
        <w:rPr>
          <w:rFonts w:hint="eastAsia"/>
        </w:rPr>
        <w:t>0</w:t>
      </w:r>
      <w:proofErr w:type="gramStart"/>
      <w:r w:rsidRPr="00871871">
        <w:t>]disp</w:t>
      </w:r>
      <w:r w:rsidR="007B50AC">
        <w:t>lay</w:t>
      </w:r>
      <w:proofErr w:type="gramEnd"/>
      <w:r w:rsidR="007B50AC">
        <w:t xml:space="preserve"> interface GigabitEthernet0/</w:t>
      </w:r>
      <w:r w:rsidR="007B50AC">
        <w:rPr>
          <w:rFonts w:hint="eastAsia"/>
        </w:rPr>
        <w:t>0</w:t>
      </w:r>
    </w:p>
    <w:p w:rsidR="00B2377E" w:rsidRDefault="00B2377E" w:rsidP="00B2377E">
      <w:r>
        <w:t>………</w:t>
      </w:r>
      <w:r>
        <w:rPr>
          <w:rFonts w:hint="eastAsia"/>
        </w:rPr>
        <w:t>（省略显示内容）</w:t>
      </w:r>
    </w:p>
    <w:p w:rsidR="0025615C" w:rsidRPr="00B2377E" w:rsidRDefault="00306E56" w:rsidP="00D95E72">
      <w:r w:rsidRPr="00306E56">
        <w:t>[H3C-GigabitEthernet0/0</w:t>
      </w:r>
      <w:proofErr w:type="gramStart"/>
      <w:r w:rsidRPr="00306E56">
        <w:t>]quit</w:t>
      </w:r>
      <w:proofErr w:type="gramEnd"/>
    </w:p>
    <w:p w:rsidR="002E0E4B" w:rsidRDefault="00C84113" w:rsidP="00D95E72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:rsidR="002E0E4B" w:rsidRDefault="002E0E4B" w:rsidP="002E0E4B">
      <w:r>
        <w:t>[H3C</w:t>
      </w:r>
      <w:proofErr w:type="gramStart"/>
      <w:r>
        <w:t>]interface</w:t>
      </w:r>
      <w:proofErr w:type="gramEnd"/>
      <w:r>
        <w:t xml:space="preserve"> GigabitEthernet0/1                      </w:t>
      </w:r>
    </w:p>
    <w:p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3A67A0" w:rsidRDefault="002E0E4B" w:rsidP="0051186E">
      <w:r>
        <w:t>[H3C-GigabitEthernet0/1</w:t>
      </w:r>
      <w:proofErr w:type="gramStart"/>
      <w:r>
        <w:t>]undo</w:t>
      </w:r>
      <w:proofErr w:type="gramEnd"/>
      <w:r>
        <w:t xml:space="preserve"> shutdown</w:t>
      </w:r>
    </w:p>
    <w:p w:rsidR="0051186E" w:rsidRDefault="003A67A0" w:rsidP="0051186E">
      <w:r>
        <w:t>………</w:t>
      </w:r>
      <w:r>
        <w:rPr>
          <w:rFonts w:hint="eastAsia"/>
        </w:rPr>
        <w:t>（省略显示内容）</w:t>
      </w:r>
    </w:p>
    <w:p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及掩码</w:t>
      </w:r>
    </w:p>
    <w:p w:rsidR="0051186E" w:rsidRDefault="0051186E" w:rsidP="0051186E">
      <w:r>
        <w:t>[H3C-GigabitEthernet0/1</w:t>
      </w:r>
      <w:proofErr w:type="gramStart"/>
      <w:r>
        <w:t>]</w:t>
      </w:r>
      <w:proofErr w:type="spellStart"/>
      <w:r>
        <w:t>ip</w:t>
      </w:r>
      <w:proofErr w:type="spellEnd"/>
      <w:proofErr w:type="gramEnd"/>
      <w:r>
        <w:t xml:space="preserve"> address 192.168.1.1 24</w:t>
      </w:r>
    </w:p>
    <w:p w:rsidR="0025615C" w:rsidRPr="00060408" w:rsidRDefault="00060408" w:rsidP="0051186E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3E765E" w:rsidRDefault="00871871" w:rsidP="0051186E">
      <w:r w:rsidRPr="00871871">
        <w:t>[H3C-GigabitEthernet0/1</w:t>
      </w:r>
      <w:proofErr w:type="gramStart"/>
      <w:r w:rsidRPr="00871871">
        <w:t>]display</w:t>
      </w:r>
      <w:proofErr w:type="gramEnd"/>
      <w:r w:rsidRPr="00871871">
        <w:t xml:space="preserve"> interface GigabitEthernet0/1</w:t>
      </w:r>
    </w:p>
    <w:p w:rsidR="00871871" w:rsidRDefault="00871871" w:rsidP="0051186E">
      <w:r>
        <w:t>………</w:t>
      </w:r>
      <w:r w:rsidR="001E2907">
        <w:rPr>
          <w:rFonts w:hint="eastAsia"/>
        </w:rPr>
        <w:t>（省略显示内容）</w:t>
      </w:r>
    </w:p>
    <w:p w:rsidR="00871871" w:rsidRDefault="00060408" w:rsidP="0051186E">
      <w:r>
        <w:rPr>
          <w:rFonts w:hint="eastAsia"/>
        </w:rPr>
        <w:t>#</w:t>
      </w:r>
      <w:r w:rsidR="001231AF"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3E765E" w:rsidRDefault="003E765E" w:rsidP="003E765E">
      <w:r>
        <w:t>[H3C</w:t>
      </w:r>
      <w:proofErr w:type="gramStart"/>
      <w:r>
        <w:t>]display</w:t>
      </w:r>
      <w:proofErr w:type="gramEnd"/>
      <w:r>
        <w:t xml:space="preserve"> interface </w:t>
      </w:r>
      <w:proofErr w:type="spellStart"/>
      <w:r>
        <w:t>GigabitEthernet</w:t>
      </w:r>
      <w:proofErr w:type="spellEnd"/>
    </w:p>
    <w:p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:rsidR="003E765E" w:rsidRDefault="003E765E" w:rsidP="003E765E">
      <w:r>
        <w:t>Description: GigabitEthernet0/0 Interface</w:t>
      </w:r>
    </w:p>
    <w:p w:rsidR="003E765E" w:rsidRDefault="003E765E" w:rsidP="003E765E">
      <w:r>
        <w:t>Bandwidth: 1000000kbps</w:t>
      </w:r>
    </w:p>
    <w:p w:rsidR="003E765E" w:rsidRDefault="003E765E" w:rsidP="003E765E">
      <w:r>
        <w:t>Maximum Transmit Unit: 150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0.1/24 Primary</w:t>
      </w:r>
    </w:p>
    <w:p w:rsidR="003E765E" w:rsidRDefault="003E765E" w:rsidP="003E765E">
      <w:r>
        <w:t>IP Packet Frame Type</w:t>
      </w:r>
      <w:proofErr w:type="gramStart"/>
      <w:r>
        <w:t>:PKTFMT</w:t>
      </w:r>
      <w:proofErr w:type="gramEnd"/>
      <w:r>
        <w:t>_ETHNT_2, Hardware Address: 70f9-6d70-1f04</w:t>
      </w:r>
    </w:p>
    <w:p w:rsidR="003E765E" w:rsidRDefault="003E765E" w:rsidP="003E765E">
      <w:r>
        <w:t>IPv6 Packet Frame Type</w:t>
      </w:r>
      <w:proofErr w:type="gramStart"/>
      <w:r>
        <w:t>:PKTFMT</w:t>
      </w:r>
      <w:proofErr w:type="gramEnd"/>
      <w:r>
        <w:t>_ETHNT_2, Hardware Address: 70f9-6d70-1f04</w:t>
      </w:r>
    </w:p>
    <w:p w:rsidR="003E765E" w:rsidRDefault="003E765E" w:rsidP="003E765E">
      <w:r>
        <w:t>Media type: twisted pair, loopback: not set, promiscuous mode: not set</w:t>
      </w:r>
    </w:p>
    <w:p w:rsidR="003E765E" w:rsidRDefault="003E765E" w:rsidP="003E765E">
      <w:r>
        <w:t>………</w:t>
      </w:r>
    </w:p>
    <w:p w:rsidR="003E765E" w:rsidRDefault="003E765E" w:rsidP="003E765E"/>
    <w:p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:rsidR="003E765E" w:rsidRDefault="003E765E" w:rsidP="003E765E">
      <w:r>
        <w:t>Description: GigabitEthernet0/1 Interface</w:t>
      </w:r>
    </w:p>
    <w:p w:rsidR="003E765E" w:rsidRDefault="003E765E" w:rsidP="003E765E">
      <w:r>
        <w:t>Bandwidth: 1000000kbps</w:t>
      </w:r>
    </w:p>
    <w:p w:rsidR="003E765E" w:rsidRDefault="003E765E" w:rsidP="003E765E">
      <w:r>
        <w:t>Maximum Transmit Unit: 150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1.1/24 Primary</w:t>
      </w:r>
    </w:p>
    <w:p w:rsidR="003E765E" w:rsidRDefault="003E765E" w:rsidP="003E765E">
      <w:r>
        <w:lastRenderedPageBreak/>
        <w:t>IP Packet Frame Type</w:t>
      </w:r>
      <w:proofErr w:type="gramStart"/>
      <w:r>
        <w:t>:PKTFMT</w:t>
      </w:r>
      <w:proofErr w:type="gramEnd"/>
      <w:r>
        <w:t>_ETHNT_2, Hardware Address: 70f9-6d70-1f05</w:t>
      </w:r>
    </w:p>
    <w:p w:rsidR="003E765E" w:rsidRDefault="003E765E" w:rsidP="003E765E">
      <w:r>
        <w:t>IPv6 Packet Frame Type</w:t>
      </w:r>
      <w:proofErr w:type="gramStart"/>
      <w:r>
        <w:t>:PKTFMT</w:t>
      </w:r>
      <w:proofErr w:type="gramEnd"/>
      <w:r>
        <w:t>_ETHNT_2, Hardware Address: 70f9-6d70-1f05</w:t>
      </w:r>
    </w:p>
    <w:p w:rsidR="003E765E" w:rsidRDefault="003E765E" w:rsidP="003E765E">
      <w:r>
        <w:t>Media type: twisted pair, loopback: not set, promiscuous mode: not set</w:t>
      </w:r>
    </w:p>
    <w:p w:rsidR="003E765E" w:rsidRDefault="003E765E" w:rsidP="003E765E">
      <w:r>
        <w:t>………</w:t>
      </w:r>
    </w:p>
    <w:p w:rsidR="004E4EFE" w:rsidRDefault="00090BE0" w:rsidP="003E765E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2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>
        <w:rPr>
          <w:rFonts w:hint="eastAsia"/>
          <w:color w:val="FF0000"/>
          <w:sz w:val="24"/>
          <w:szCs w:val="24"/>
        </w:rPr>
        <w:t>Router2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0</w:t>
      </w:r>
      <w:r>
        <w:rPr>
          <w:rFonts w:hint="eastAsia"/>
        </w:rPr>
        <w:t>接口视图</w:t>
      </w:r>
    </w:p>
    <w:p w:rsidR="006438B5" w:rsidRDefault="006438B5" w:rsidP="006438B5">
      <w:r>
        <w:t>[H3C</w:t>
      </w:r>
      <w:proofErr w:type="gramStart"/>
      <w:r>
        <w:t>]interface</w:t>
      </w:r>
      <w:proofErr w:type="gramEnd"/>
      <w:r>
        <w:t xml:space="preserve"> GigabitEthernet0/0     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6438B5" w:rsidRDefault="006438B5" w:rsidP="006438B5">
      <w:r>
        <w:t>[H3C-GigabitEthernet0/0</w:t>
      </w:r>
      <w:proofErr w:type="gramStart"/>
      <w:r>
        <w:t>]undo</w:t>
      </w:r>
      <w:proofErr w:type="gramEnd"/>
      <w:r>
        <w:t xml:space="preserve"> shutdown                     </w:t>
      </w:r>
    </w:p>
    <w:p w:rsidR="006438B5" w:rsidRPr="00D95B2D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及掩码</w:t>
      </w:r>
    </w:p>
    <w:p w:rsidR="006438B5" w:rsidRDefault="006438B5" w:rsidP="006438B5">
      <w:r>
        <w:t>[H3C-GigabitEthernet0/0</w:t>
      </w:r>
      <w:proofErr w:type="gramStart"/>
      <w:r>
        <w:t>]</w:t>
      </w:r>
      <w:proofErr w:type="spellStart"/>
      <w:r>
        <w:t>ip</w:t>
      </w:r>
      <w:proofErr w:type="spellEnd"/>
      <w:proofErr w:type="gramEnd"/>
      <w:r>
        <w:t xml:space="preserve"> address 192.168.</w:t>
      </w:r>
      <w:r>
        <w:rPr>
          <w:rFonts w:hint="eastAsia"/>
        </w:rPr>
        <w:t>2</w:t>
      </w:r>
      <w:r>
        <w:t xml:space="preserve">.1 24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的配置信息</w:t>
      </w:r>
    </w:p>
    <w:p w:rsidR="006438B5" w:rsidRDefault="006438B5" w:rsidP="006438B5">
      <w:r w:rsidRPr="00871871">
        <w:t>[H3C-GigabitEthernet0/</w:t>
      </w:r>
      <w:r>
        <w:rPr>
          <w:rFonts w:hint="eastAsia"/>
        </w:rPr>
        <w:t>0</w:t>
      </w:r>
      <w:proofErr w:type="gramStart"/>
      <w:r w:rsidRPr="00871871">
        <w:t>]disp</w:t>
      </w:r>
      <w:r>
        <w:t>lay</w:t>
      </w:r>
      <w:proofErr w:type="gramEnd"/>
      <w:r>
        <w:t xml:space="preserve"> interface GigabitEthernet0/</w:t>
      </w:r>
      <w:r>
        <w:rPr>
          <w:rFonts w:hint="eastAsia"/>
        </w:rPr>
        <w:t>0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Pr="00B2377E" w:rsidRDefault="006438B5" w:rsidP="006438B5">
      <w:r w:rsidRPr="00306E56">
        <w:t>[H3C-GigabitEthernet0/0</w:t>
      </w:r>
      <w:proofErr w:type="gramStart"/>
      <w:r w:rsidRPr="00306E56">
        <w:t>]quit</w:t>
      </w:r>
      <w:proofErr w:type="gramEnd"/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:rsidR="006438B5" w:rsidRDefault="006438B5" w:rsidP="006438B5">
      <w:r>
        <w:t>[H3C</w:t>
      </w:r>
      <w:proofErr w:type="gramStart"/>
      <w:r>
        <w:t>]interface</w:t>
      </w:r>
      <w:proofErr w:type="gramEnd"/>
      <w:r>
        <w:t xml:space="preserve"> GigabitEthernet0/1                    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6438B5" w:rsidRDefault="006438B5" w:rsidP="006438B5">
      <w:r>
        <w:t>[H3C-GigabitEthernet0/1</w:t>
      </w:r>
      <w:proofErr w:type="gramStart"/>
      <w:r>
        <w:t>]undo</w:t>
      </w:r>
      <w:proofErr w:type="gramEnd"/>
      <w:r>
        <w:t xml:space="preserve"> shutdown 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及掩码</w:t>
      </w:r>
    </w:p>
    <w:p w:rsidR="006438B5" w:rsidRDefault="006438B5" w:rsidP="006438B5">
      <w:r>
        <w:t>[H3C-GigabitEthernet0/1</w:t>
      </w:r>
      <w:proofErr w:type="gramStart"/>
      <w:r>
        <w:t>]</w:t>
      </w:r>
      <w:proofErr w:type="spellStart"/>
      <w:r>
        <w:t>ip</w:t>
      </w:r>
      <w:proofErr w:type="spellEnd"/>
      <w:proofErr w:type="gramEnd"/>
      <w:r>
        <w:t xml:space="preserve"> address 192.168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 </w:t>
      </w:r>
      <w:r>
        <w:t>24</w:t>
      </w:r>
    </w:p>
    <w:p w:rsidR="006438B5" w:rsidRPr="00060408" w:rsidRDefault="006438B5" w:rsidP="006438B5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6438B5" w:rsidRDefault="006438B5" w:rsidP="006438B5">
      <w:r w:rsidRPr="00871871">
        <w:t>[H3C-GigabitEthernet0/1</w:t>
      </w:r>
      <w:proofErr w:type="gramStart"/>
      <w:r w:rsidRPr="00871871">
        <w:t>]display</w:t>
      </w:r>
      <w:proofErr w:type="gramEnd"/>
      <w:r w:rsidRPr="00871871">
        <w:t xml:space="preserve"> interface GigabitEthernet0/1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6438B5" w:rsidRDefault="006438B5" w:rsidP="006438B5">
      <w:r>
        <w:t>[H3C</w:t>
      </w:r>
      <w:proofErr w:type="gramStart"/>
      <w:r>
        <w:t>]display</w:t>
      </w:r>
      <w:proofErr w:type="gramEnd"/>
      <w:r>
        <w:t xml:space="preserve"> interface </w:t>
      </w:r>
      <w:proofErr w:type="spellStart"/>
      <w:r>
        <w:t>GigabitEthernet</w:t>
      </w:r>
      <w:proofErr w:type="spellEnd"/>
    </w:p>
    <w:p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:rsidR="006438B5" w:rsidRDefault="006438B5" w:rsidP="006438B5">
      <w:r>
        <w:t>Description: GigabitEthernet0/0 Interface</w:t>
      </w:r>
    </w:p>
    <w:p w:rsidR="006438B5" w:rsidRDefault="006438B5" w:rsidP="006438B5">
      <w:r>
        <w:t>Bandwidth: 1000000kbps</w:t>
      </w:r>
    </w:p>
    <w:p w:rsidR="006438B5" w:rsidRDefault="006438B5" w:rsidP="006438B5">
      <w:r>
        <w:t>Maximum Transmit Unit: 150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</w:t>
      </w:r>
      <w:r>
        <w:rPr>
          <w:rFonts w:hint="eastAsia"/>
          <w:b/>
        </w:rPr>
        <w:t>2</w:t>
      </w:r>
      <w:r w:rsidRPr="000E2648">
        <w:rPr>
          <w:b/>
        </w:rPr>
        <w:t>.1/24 Primary</w:t>
      </w:r>
    </w:p>
    <w:p w:rsidR="006438B5" w:rsidRDefault="006438B5" w:rsidP="006438B5">
      <w:r>
        <w:t>………</w:t>
      </w:r>
    </w:p>
    <w:p w:rsidR="006438B5" w:rsidRDefault="006438B5" w:rsidP="006438B5"/>
    <w:p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:rsidR="006438B5" w:rsidRDefault="006438B5" w:rsidP="006438B5">
      <w:r>
        <w:t>Description: GigabitEthernet0/1 Interface</w:t>
      </w:r>
    </w:p>
    <w:p w:rsidR="006438B5" w:rsidRDefault="006438B5" w:rsidP="006438B5">
      <w:r>
        <w:t>Bandwidth: 1000000kbps</w:t>
      </w:r>
    </w:p>
    <w:p w:rsidR="006438B5" w:rsidRDefault="006438B5" w:rsidP="006438B5">
      <w:r>
        <w:t>Maximum Transmit Unit: 150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1.</w:t>
      </w:r>
      <w:r>
        <w:rPr>
          <w:rFonts w:hint="eastAsia"/>
          <w:b/>
        </w:rPr>
        <w:t>2</w:t>
      </w:r>
      <w:r w:rsidRPr="000E2648">
        <w:rPr>
          <w:b/>
        </w:rPr>
        <w:t>/24 Primary</w:t>
      </w:r>
    </w:p>
    <w:p w:rsidR="006438B5" w:rsidRDefault="006438B5" w:rsidP="006438B5">
      <w:pPr>
        <w:rPr>
          <w:color w:val="FF0000"/>
          <w:sz w:val="24"/>
          <w:szCs w:val="24"/>
        </w:rPr>
      </w:pPr>
      <w:r>
        <w:lastRenderedPageBreak/>
        <w:t>………</w:t>
      </w:r>
    </w:p>
    <w:p w:rsidR="00EB5AE2" w:rsidRDefault="001E2C82" w:rsidP="001E2C82">
      <w:pPr>
        <w:pStyle w:val="a4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二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配置</w:t>
      </w:r>
      <w:r w:rsidR="007E59BA">
        <w:rPr>
          <w:rFonts w:hint="eastAsia"/>
          <w:b/>
        </w:rPr>
        <w:t xml:space="preserve">HP-PC1 </w:t>
      </w:r>
      <w:r w:rsidR="007E59BA">
        <w:rPr>
          <w:rFonts w:hint="eastAsia"/>
          <w:b/>
        </w:rPr>
        <w:t>、</w:t>
      </w:r>
      <w:r w:rsidR="007E59BA">
        <w:rPr>
          <w:rFonts w:hint="eastAsia"/>
          <w:b/>
        </w:rPr>
        <w:t>HP-PC2</w:t>
      </w:r>
      <w:r w:rsidR="007E59BA">
        <w:rPr>
          <w:rFonts w:hint="eastAsia"/>
          <w:b/>
        </w:rPr>
        <w:t>的</w:t>
      </w:r>
      <w:r w:rsidR="007E59BA">
        <w:rPr>
          <w:rFonts w:hint="eastAsia"/>
          <w:b/>
        </w:rPr>
        <w:t>IP</w:t>
      </w:r>
      <w:r w:rsidR="007E59BA">
        <w:rPr>
          <w:rFonts w:hint="eastAsia"/>
          <w:b/>
        </w:rPr>
        <w:t>地址</w:t>
      </w:r>
      <w:r w:rsidR="00EB5AE2">
        <w:rPr>
          <w:rFonts w:hint="eastAsia"/>
          <w:b/>
        </w:rPr>
        <w:t>，并测试连通性</w:t>
      </w:r>
    </w:p>
    <w:p w:rsidR="001E2C82" w:rsidRDefault="00620726" w:rsidP="003864F7">
      <w:pPr>
        <w:rPr>
          <w:color w:val="FF0000"/>
        </w:rPr>
      </w:pPr>
      <w:r>
        <w:rPr>
          <w:rFonts w:hint="eastAsia"/>
          <w:color w:val="FF0000"/>
        </w:rPr>
        <w:t>#</w:t>
      </w:r>
      <w:r w:rsidR="003864F7" w:rsidRPr="00DA4F67">
        <w:rPr>
          <w:rFonts w:hint="eastAsia"/>
          <w:color w:val="FF0000"/>
        </w:rPr>
        <w:t>HP-PC1 IP</w:t>
      </w:r>
      <w:r w:rsidR="003864F7" w:rsidRPr="00DA4F67">
        <w:rPr>
          <w:rFonts w:hint="eastAsia"/>
          <w:color w:val="FF0000"/>
        </w:rPr>
        <w:t>地址配置结果</w:t>
      </w:r>
    </w:p>
    <w:p w:rsidR="002C2565" w:rsidRPr="00DA4F67" w:rsidRDefault="002C2565" w:rsidP="003864F7">
      <w:pPr>
        <w:rPr>
          <w:color w:val="FF0000"/>
        </w:rPr>
      </w:pPr>
      <w:r>
        <w:rPr>
          <w:rFonts w:hint="eastAsia"/>
          <w:color w:val="FF0000"/>
        </w:rPr>
        <w:t>（注意配置默认网关</w:t>
      </w:r>
      <w:r w:rsidR="00070B98">
        <w:rPr>
          <w:rFonts w:hint="eastAsia"/>
          <w:color w:val="FF0000"/>
        </w:rPr>
        <w:t>！！！！</w:t>
      </w:r>
      <w:r>
        <w:rPr>
          <w:rFonts w:hint="eastAsia"/>
          <w:color w:val="FF0000"/>
        </w:rPr>
        <w:t>）</w:t>
      </w:r>
    </w:p>
    <w:p w:rsidR="006438B5" w:rsidRPr="001E2C82" w:rsidRDefault="003864F7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5716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8B5" w:rsidRPr="00754416" w:rsidRDefault="00620726" w:rsidP="003E765E">
      <w:pPr>
        <w:rPr>
          <w:color w:val="000000" w:themeColor="text1"/>
          <w:szCs w:val="21"/>
        </w:rPr>
      </w:pPr>
      <w:r w:rsidRPr="00754416">
        <w:rPr>
          <w:rFonts w:hint="eastAsia"/>
          <w:color w:val="000000" w:themeColor="text1"/>
          <w:szCs w:val="21"/>
        </w:rPr>
        <w:t>#</w:t>
      </w:r>
      <w:r w:rsidR="00DA4F67" w:rsidRPr="00754416">
        <w:rPr>
          <w:rFonts w:hint="eastAsia"/>
          <w:color w:val="000000" w:themeColor="text1"/>
          <w:szCs w:val="21"/>
        </w:rPr>
        <w:t>测试连通性与</w:t>
      </w:r>
      <w:r w:rsidR="00DA4F67" w:rsidRPr="00754416">
        <w:rPr>
          <w:rFonts w:hint="eastAsia"/>
          <w:color w:val="000000" w:themeColor="text1"/>
          <w:szCs w:val="21"/>
        </w:rPr>
        <w:t>Router1 GE0/0 192.168.0.1</w:t>
      </w:r>
      <w:r w:rsidR="00DA4F67" w:rsidRPr="00754416">
        <w:rPr>
          <w:rFonts w:hint="eastAsia"/>
          <w:color w:val="000000" w:themeColor="text1"/>
          <w:szCs w:val="21"/>
        </w:rPr>
        <w:t>的连通性，以及与</w:t>
      </w:r>
      <w:r w:rsidR="00DA4F67" w:rsidRPr="00754416">
        <w:rPr>
          <w:rFonts w:hint="eastAsia"/>
          <w:color w:val="000000" w:themeColor="text1"/>
          <w:szCs w:val="21"/>
        </w:rPr>
        <w:t>Router1 GE0/1 192.168.1.1</w:t>
      </w:r>
      <w:r w:rsidR="00DA4F67" w:rsidRPr="00754416">
        <w:rPr>
          <w:rFonts w:hint="eastAsia"/>
          <w:color w:val="000000" w:themeColor="text1"/>
          <w:szCs w:val="21"/>
        </w:rPr>
        <w:t>的连通性</w:t>
      </w:r>
    </w:p>
    <w:p w:rsidR="00DA4F67" w:rsidRDefault="00DA4F67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726" w:rsidRDefault="00620726" w:rsidP="00620726">
      <w:pPr>
        <w:rPr>
          <w:color w:val="FF0000"/>
        </w:rPr>
      </w:pPr>
      <w:r>
        <w:rPr>
          <w:rFonts w:hint="eastAsia"/>
          <w:color w:val="FF0000"/>
        </w:rPr>
        <w:t>#</w:t>
      </w:r>
      <w:r w:rsidRPr="00DA4F67">
        <w:rPr>
          <w:rFonts w:hint="eastAsia"/>
          <w:color w:val="FF0000"/>
        </w:rPr>
        <w:t>HP-PC1 IP</w:t>
      </w:r>
      <w:r w:rsidRPr="00DA4F67">
        <w:rPr>
          <w:rFonts w:hint="eastAsia"/>
          <w:color w:val="FF0000"/>
        </w:rPr>
        <w:t>地址配置结果</w:t>
      </w:r>
    </w:p>
    <w:p w:rsidR="004E0D2E" w:rsidRPr="00DA4F67" w:rsidRDefault="004E0D2E" w:rsidP="004E0D2E">
      <w:pPr>
        <w:rPr>
          <w:color w:val="FF0000"/>
        </w:rPr>
      </w:pPr>
      <w:r>
        <w:rPr>
          <w:rFonts w:hint="eastAsia"/>
          <w:color w:val="FF0000"/>
        </w:rPr>
        <w:t>（注意配置默认网关！！！！）</w:t>
      </w:r>
    </w:p>
    <w:p w:rsidR="00620726" w:rsidRDefault="00620726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6071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DFD" w:rsidRPr="00620726" w:rsidRDefault="00F35DFD" w:rsidP="00F35DFD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#</w:t>
      </w:r>
      <w:r w:rsidRPr="00620726">
        <w:rPr>
          <w:rFonts w:hint="eastAsia"/>
          <w:color w:val="000000" w:themeColor="text1"/>
          <w:sz w:val="24"/>
          <w:szCs w:val="24"/>
        </w:rPr>
        <w:t>测试连通性与</w:t>
      </w:r>
      <w:r w:rsidRPr="00620726">
        <w:rPr>
          <w:rFonts w:hint="eastAsia"/>
          <w:color w:val="000000" w:themeColor="text1"/>
          <w:sz w:val="24"/>
          <w:szCs w:val="24"/>
        </w:rPr>
        <w:t>Router1 GE0/0 192.168.0.1</w:t>
      </w:r>
      <w:r w:rsidRPr="00620726">
        <w:rPr>
          <w:rFonts w:hint="eastAsia"/>
          <w:color w:val="000000" w:themeColor="text1"/>
          <w:sz w:val="24"/>
          <w:szCs w:val="24"/>
        </w:rPr>
        <w:t>的连通性，以及与</w:t>
      </w:r>
      <w:r w:rsidR="00900268">
        <w:rPr>
          <w:rFonts w:hint="eastAsia"/>
          <w:color w:val="000000" w:themeColor="text1"/>
          <w:sz w:val="24"/>
          <w:szCs w:val="24"/>
        </w:rPr>
        <w:t>HP-PC1</w:t>
      </w:r>
      <w:r w:rsidRPr="00620726">
        <w:rPr>
          <w:rFonts w:hint="eastAsia"/>
          <w:color w:val="000000" w:themeColor="text1"/>
          <w:sz w:val="24"/>
          <w:szCs w:val="24"/>
        </w:rPr>
        <w:t>的连通性</w:t>
      </w:r>
    </w:p>
    <w:p w:rsidR="00620726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19700" cy="1428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726" w:rsidRPr="00900268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08810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C60" w:rsidRDefault="00E77C60" w:rsidP="00E77C60">
      <w:pPr>
        <w:pStyle w:val="a4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三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分析</w:t>
      </w:r>
      <w:r>
        <w:rPr>
          <w:rFonts w:hint="eastAsia"/>
          <w:b/>
        </w:rPr>
        <w:t xml:space="preserve">HP-PC1 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没有建立连通的原因，并设置静态路由实现连通</w:t>
      </w:r>
    </w:p>
    <w:p w:rsidR="00620726" w:rsidRDefault="00E77C60" w:rsidP="003E765E">
      <w:pPr>
        <w:rPr>
          <w:b/>
          <w:color w:val="FF0000"/>
        </w:rPr>
      </w:pPr>
      <w:r w:rsidRPr="00E77C60">
        <w:rPr>
          <w:rFonts w:hint="eastAsia"/>
          <w:b/>
          <w:color w:val="FF0000"/>
        </w:rPr>
        <w:t xml:space="preserve">HP-PC1 </w:t>
      </w:r>
      <w:r w:rsidRPr="00E77C60">
        <w:rPr>
          <w:rFonts w:hint="eastAsia"/>
          <w:b/>
          <w:color w:val="FF0000"/>
        </w:rPr>
        <w:t>、</w:t>
      </w:r>
      <w:r w:rsidRPr="00E77C60">
        <w:rPr>
          <w:rFonts w:hint="eastAsia"/>
          <w:b/>
          <w:color w:val="FF0000"/>
        </w:rPr>
        <w:t>HP-PC2</w:t>
      </w:r>
      <w:r w:rsidRPr="00E77C60">
        <w:rPr>
          <w:rFonts w:hint="eastAsia"/>
          <w:b/>
          <w:color w:val="FF0000"/>
        </w:rPr>
        <w:t>没有建立连通的原因</w:t>
      </w:r>
      <w:r>
        <w:rPr>
          <w:rFonts w:hint="eastAsia"/>
          <w:b/>
          <w:color w:val="FF0000"/>
        </w:rPr>
        <w:t>？</w:t>
      </w:r>
    </w:p>
    <w:p w:rsidR="00E77C60" w:rsidRDefault="00E77C60" w:rsidP="003E765E">
      <w:pPr>
        <w:rPr>
          <w:b/>
        </w:rPr>
      </w:pPr>
      <w:r>
        <w:rPr>
          <w:rFonts w:hint="eastAsia"/>
          <w:b/>
        </w:rPr>
        <w:t>静态路由信息设置</w:t>
      </w:r>
    </w:p>
    <w:p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具体的配置命令格式如下</w:t>
      </w:r>
    </w:p>
    <w:p w:rsidR="009D3CD2" w:rsidRPr="00D12A8B" w:rsidRDefault="009D3CD2" w:rsidP="009D3CD2">
      <w:pPr>
        <w:autoSpaceDE w:val="0"/>
        <w:autoSpaceDN w:val="0"/>
        <w:adjustRightInd w:val="0"/>
        <w:jc w:val="left"/>
        <w:rPr>
          <w:rFonts w:ascii="Arial" w:hAnsi="Arial" w:cs="Arial"/>
          <w:i/>
          <w:iCs/>
          <w:kern w:val="0"/>
          <w:sz w:val="18"/>
          <w:szCs w:val="18"/>
        </w:rPr>
      </w:pPr>
      <w:proofErr w:type="spellStart"/>
      <w:r>
        <w:rPr>
          <w:rFonts w:ascii="Arial" w:hAnsi="Arial" w:cs="Arial"/>
          <w:b/>
          <w:bCs/>
          <w:kern w:val="0"/>
          <w:sz w:val="18"/>
          <w:szCs w:val="18"/>
        </w:rPr>
        <w:t>ip</w:t>
      </w:r>
      <w:proofErr w:type="spellEnd"/>
      <w:r>
        <w:rPr>
          <w:rFonts w:ascii="Arial" w:hAnsi="Arial" w:cs="Arial"/>
          <w:b/>
          <w:bCs/>
          <w:kern w:val="0"/>
          <w:sz w:val="18"/>
          <w:szCs w:val="18"/>
        </w:rPr>
        <w:t xml:space="preserve"> route-static </w:t>
      </w:r>
      <w:proofErr w:type="spellStart"/>
      <w:r>
        <w:rPr>
          <w:rFonts w:ascii="Arial" w:hAnsi="Arial" w:cs="Arial"/>
          <w:i/>
          <w:iCs/>
          <w:kern w:val="0"/>
          <w:sz w:val="18"/>
          <w:szCs w:val="18"/>
        </w:rPr>
        <w:t>dest</w:t>
      </w:r>
      <w:proofErr w:type="spellEnd"/>
      <w:r>
        <w:rPr>
          <w:rFonts w:ascii="Arial" w:hAnsi="Arial" w:cs="Arial"/>
          <w:i/>
          <w:iCs/>
          <w:kern w:val="0"/>
          <w:sz w:val="18"/>
          <w:szCs w:val="18"/>
        </w:rPr>
        <w:t xml:space="preserve">-address </w:t>
      </w:r>
      <w:r>
        <w:rPr>
          <w:rFonts w:ascii="Arial" w:hAnsi="Arial" w:cs="Arial"/>
          <w:kern w:val="0"/>
          <w:sz w:val="18"/>
          <w:szCs w:val="18"/>
        </w:rPr>
        <w:t xml:space="preserve">{ </w:t>
      </w:r>
      <w:r>
        <w:rPr>
          <w:rFonts w:ascii="Arial" w:hAnsi="Arial" w:cs="Arial"/>
          <w:i/>
          <w:iCs/>
          <w:kern w:val="0"/>
          <w:sz w:val="18"/>
          <w:szCs w:val="18"/>
        </w:rPr>
        <w:t>mask-length</w:t>
      </w:r>
      <w:r>
        <w:rPr>
          <w:rFonts w:ascii="Arial" w:hAnsi="Arial" w:cs="Arial"/>
          <w:kern w:val="0"/>
          <w:sz w:val="18"/>
          <w:szCs w:val="18"/>
        </w:rPr>
        <w:t xml:space="preserve">|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mask </w:t>
      </w:r>
      <w:r>
        <w:rPr>
          <w:rFonts w:ascii="Arial" w:hAnsi="Arial" w:cs="Arial"/>
          <w:kern w:val="0"/>
          <w:sz w:val="18"/>
          <w:szCs w:val="18"/>
        </w:rPr>
        <w:t xml:space="preserve">} 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next-hop-address 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</w:t>
      </w:r>
      <w:proofErr w:type="spellStart"/>
      <w:r>
        <w:rPr>
          <w:rFonts w:ascii="Arial" w:hAnsi="Arial" w:cs="Arial"/>
          <w:b/>
          <w:bCs/>
          <w:kern w:val="0"/>
          <w:sz w:val="18"/>
          <w:szCs w:val="18"/>
        </w:rPr>
        <w:t>interface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</w:t>
      </w:r>
      <w:proofErr w:type="spellEnd"/>
      <w:r>
        <w:rPr>
          <w:rFonts w:ascii="Arial" w:hAnsi="Arial" w:cs="Arial"/>
          <w:i/>
          <w:iCs/>
          <w:kern w:val="0"/>
          <w:sz w:val="18"/>
          <w:szCs w:val="18"/>
        </w:rPr>
        <w:t>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</w:t>
      </w:r>
      <w:proofErr w:type="spellStart"/>
      <w:r>
        <w:rPr>
          <w:rFonts w:ascii="Arial" w:hAnsi="Arial" w:cs="Arial"/>
          <w:b/>
          <w:bCs/>
          <w:kern w:val="0"/>
          <w:sz w:val="18"/>
          <w:szCs w:val="18"/>
        </w:rPr>
        <w:t>nexthop</w:t>
      </w:r>
      <w:r>
        <w:rPr>
          <w:rFonts w:ascii="Arial" w:hAnsi="Arial" w:cs="Arial"/>
          <w:i/>
          <w:iCs/>
          <w:kern w:val="0"/>
          <w:sz w:val="18"/>
          <w:szCs w:val="18"/>
        </w:rPr>
        <w:t>backup</w:t>
      </w:r>
      <w:proofErr w:type="spellEnd"/>
      <w:r>
        <w:rPr>
          <w:rFonts w:ascii="Arial" w:hAnsi="Arial" w:cs="Arial"/>
          <w:i/>
          <w:iCs/>
          <w:kern w:val="0"/>
          <w:sz w:val="18"/>
          <w:szCs w:val="18"/>
        </w:rPr>
        <w:t>-</w:t>
      </w:r>
      <w:proofErr w:type="spellStart"/>
      <w:r>
        <w:rPr>
          <w:rFonts w:ascii="Arial" w:hAnsi="Arial" w:cs="Arial"/>
          <w:i/>
          <w:iCs/>
          <w:kern w:val="0"/>
          <w:sz w:val="18"/>
          <w:szCs w:val="18"/>
        </w:rPr>
        <w:t>nexthop</w:t>
      </w:r>
      <w:proofErr w:type="spellEnd"/>
      <w:r>
        <w:rPr>
          <w:rFonts w:ascii="Arial" w:hAnsi="Arial" w:cs="Arial"/>
          <w:i/>
          <w:iCs/>
          <w:kern w:val="0"/>
          <w:sz w:val="18"/>
          <w:szCs w:val="18"/>
        </w:rPr>
        <w:t xml:space="preserve">-address </w:t>
      </w:r>
      <w:r>
        <w:rPr>
          <w:rFonts w:ascii="Arial" w:hAnsi="Arial" w:cs="Arial"/>
          <w:kern w:val="0"/>
          <w:sz w:val="18"/>
          <w:szCs w:val="18"/>
        </w:rPr>
        <w:t xml:space="preserve">] ] 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ermanent </w:t>
      </w:r>
      <w:r>
        <w:rPr>
          <w:rFonts w:ascii="Arial" w:hAnsi="Arial" w:cs="Arial"/>
          <w:kern w:val="0"/>
          <w:sz w:val="18"/>
          <w:szCs w:val="18"/>
        </w:rPr>
        <w:t xml:space="preserve">]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reference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preference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proofErr w:type="spellStart"/>
      <w:r>
        <w:rPr>
          <w:rFonts w:ascii="Arial" w:hAnsi="Arial" w:cs="Arial"/>
          <w:b/>
          <w:bCs/>
          <w:kern w:val="0"/>
          <w:sz w:val="18"/>
          <w:szCs w:val="18"/>
        </w:rPr>
        <w:t>tag</w:t>
      </w:r>
      <w:r>
        <w:rPr>
          <w:rFonts w:ascii="Arial" w:hAnsi="Arial" w:cs="Arial"/>
          <w:i/>
          <w:iCs/>
          <w:kern w:val="0"/>
          <w:sz w:val="18"/>
          <w:szCs w:val="18"/>
        </w:rPr>
        <w:t>tag</w:t>
      </w:r>
      <w:proofErr w:type="spellEnd"/>
      <w:r>
        <w:rPr>
          <w:rFonts w:ascii="Arial" w:hAnsi="Arial" w:cs="Arial"/>
          <w:i/>
          <w:iCs/>
          <w:kern w:val="0"/>
          <w:sz w:val="18"/>
          <w:szCs w:val="18"/>
        </w:rPr>
        <w:t xml:space="preserve">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description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cription-text </w:t>
      </w:r>
      <w:r>
        <w:rPr>
          <w:rFonts w:ascii="Arial" w:hAnsi="Arial" w:cs="Arial"/>
          <w:kern w:val="0"/>
          <w:sz w:val="18"/>
          <w:szCs w:val="18"/>
        </w:rPr>
        <w:t>]</w:t>
      </w:r>
    </w:p>
    <w:p w:rsidR="009D3CD2" w:rsidRPr="00E77C60" w:rsidRDefault="009D3CD2" w:rsidP="009D3CD2">
      <w:pPr>
        <w:rPr>
          <w:color w:val="FF0000"/>
          <w:sz w:val="24"/>
          <w:szCs w:val="24"/>
        </w:rPr>
      </w:pPr>
      <w:r>
        <w:rPr>
          <w:rFonts w:hint="eastAsia"/>
        </w:rPr>
        <w:t>###############################################################################</w:t>
      </w:r>
    </w:p>
    <w:p w:rsidR="00B960EF" w:rsidRPr="006850BB" w:rsidRDefault="008A4ED2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="009D3CD2" w:rsidRPr="006850BB">
        <w:rPr>
          <w:rFonts w:hint="eastAsia"/>
          <w:color w:val="FF0000"/>
        </w:rPr>
        <w:t>Router</w:t>
      </w:r>
      <w:r w:rsidRPr="006850BB">
        <w:rPr>
          <w:rFonts w:hint="eastAsia"/>
          <w:color w:val="FF0000"/>
        </w:rPr>
        <w:t>1</w:t>
      </w:r>
      <w:r w:rsidRPr="006850BB">
        <w:rPr>
          <w:rFonts w:hint="eastAsia"/>
          <w:color w:val="FF0000"/>
        </w:rPr>
        <w:t>的静态路由信息</w:t>
      </w:r>
    </w:p>
    <w:p w:rsidR="00675059" w:rsidRDefault="00675059">
      <w:r>
        <w:rPr>
          <w:rFonts w:hint="eastAsia"/>
        </w:rPr>
        <w:t>#</w:t>
      </w:r>
      <w:r>
        <w:rPr>
          <w:rFonts w:hint="eastAsia"/>
        </w:rPr>
        <w:t>在</w:t>
      </w:r>
      <w:r>
        <w:rPr>
          <w:rFonts w:hint="eastAsia"/>
        </w:rPr>
        <w:t>Router1</w:t>
      </w:r>
      <w:r>
        <w:rPr>
          <w:rFonts w:hint="eastAsia"/>
        </w:rPr>
        <w:t>处增加经由</w:t>
      </w:r>
      <w:r w:rsidRPr="00675059">
        <w:t>192.168.1.2</w:t>
      </w:r>
      <w:r>
        <w:rPr>
          <w:rFonts w:hint="eastAsia"/>
        </w:rPr>
        <w:t>作为下一跳，目的为</w:t>
      </w:r>
      <w:r>
        <w:rPr>
          <w:rFonts w:hint="eastAsia"/>
        </w:rPr>
        <w:t>192.168.2.0/24</w:t>
      </w:r>
      <w:r w:rsidR="00D73D41">
        <w:rPr>
          <w:rFonts w:hint="eastAsia"/>
        </w:rPr>
        <w:t>子网</w:t>
      </w:r>
      <w:r>
        <w:rPr>
          <w:rFonts w:hint="eastAsia"/>
        </w:rPr>
        <w:t>的</w:t>
      </w:r>
      <w:r w:rsidR="00A91B93">
        <w:rPr>
          <w:rFonts w:hint="eastAsia"/>
        </w:rPr>
        <w:t>路由信息</w:t>
      </w:r>
    </w:p>
    <w:p w:rsidR="009D3CD2" w:rsidRDefault="009D3CD2" w:rsidP="009D3CD2">
      <w:r>
        <w:t>[H3C</w:t>
      </w:r>
      <w:proofErr w:type="gramStart"/>
      <w:r>
        <w:t>]</w:t>
      </w:r>
      <w:proofErr w:type="spellStart"/>
      <w:r>
        <w:t>ip</w:t>
      </w:r>
      <w:proofErr w:type="spellEnd"/>
      <w:proofErr w:type="gramEnd"/>
      <w:r>
        <w:t xml:space="preserve"> route-static 192.168.2.0 24 GigabitEthernet0/1 192.168.1.2     </w:t>
      </w:r>
    </w:p>
    <w:p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查看设置的静态路由信息</w:t>
      </w:r>
      <w:r w:rsidR="003A516D">
        <w:rPr>
          <w:rFonts w:hint="eastAsia"/>
        </w:rPr>
        <w:t>另有查看路由信息命令：</w:t>
      </w:r>
      <w:proofErr w:type="gramStart"/>
      <w:r w:rsidR="003A516D">
        <w:t>display</w:t>
      </w:r>
      <w:proofErr w:type="gramEnd"/>
      <w:r w:rsidR="00A25552">
        <w:rPr>
          <w:rFonts w:hint="eastAsia"/>
        </w:rPr>
        <w:t xml:space="preserve"> </w:t>
      </w:r>
      <w:proofErr w:type="spellStart"/>
      <w:r w:rsidR="003A516D">
        <w:t>ip</w:t>
      </w:r>
      <w:proofErr w:type="spellEnd"/>
      <w:r w:rsidR="003A516D">
        <w:t xml:space="preserve"> routing-table</w:t>
      </w:r>
    </w:p>
    <w:p w:rsidR="009D3CD2" w:rsidRDefault="009D3CD2" w:rsidP="009D3CD2">
      <w:r>
        <w:t>[H3C</w:t>
      </w:r>
      <w:proofErr w:type="gramStart"/>
      <w:r>
        <w:t>]display</w:t>
      </w:r>
      <w:proofErr w:type="gramEnd"/>
      <w:r w:rsidR="006D068A">
        <w:rPr>
          <w:rFonts w:hint="eastAsia"/>
        </w:rPr>
        <w:t xml:space="preserve"> </w:t>
      </w:r>
      <w:proofErr w:type="spellStart"/>
      <w:r>
        <w:t>ip</w:t>
      </w:r>
      <w:proofErr w:type="spellEnd"/>
      <w:r>
        <w:t xml:space="preserve"> routing-table protocol static                                                                                </w:t>
      </w:r>
    </w:p>
    <w:p w:rsidR="009D3CD2" w:rsidRDefault="009D3CD2" w:rsidP="009D3CD2"/>
    <w:p w:rsid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:rsidR="009D3CD2" w:rsidRDefault="009D3CD2" w:rsidP="009D3CD2"/>
    <w:p w:rsidR="009D3CD2" w:rsidRDefault="009D3CD2" w:rsidP="009D3CD2">
      <w:r>
        <w:t>Static Routing table Status : &lt;Active&gt;</w:t>
      </w:r>
    </w:p>
    <w:p w:rsid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:rsidR="009D3CD2" w:rsidRDefault="009D3CD2" w:rsidP="009D3CD2"/>
    <w:p w:rsidR="009D3CD2" w:rsidRDefault="009D3CD2" w:rsidP="009D3CD2">
      <w:r>
        <w:t xml:space="preserve">Destination/Mask    </w:t>
      </w:r>
      <w:proofErr w:type="gramStart"/>
      <w:r>
        <w:t>Proto  Pre</w:t>
      </w:r>
      <w:proofErr w:type="gramEnd"/>
      <w:r>
        <w:t xml:space="preserve">  Cost         </w:t>
      </w:r>
      <w:proofErr w:type="spellStart"/>
      <w:r>
        <w:t>NextHop</w:t>
      </w:r>
      <w:proofErr w:type="spellEnd"/>
      <w:r>
        <w:t xml:space="preserve">         Interface</w:t>
      </w:r>
    </w:p>
    <w:p w:rsidR="009D3CD2" w:rsidRDefault="009D3CD2" w:rsidP="009D3CD2">
      <w:r>
        <w:t>192.168.2.0/24      Static 60   0            192.168.1.2     GE0/1</w:t>
      </w:r>
    </w:p>
    <w:p w:rsidR="009D3CD2" w:rsidRDefault="009D3CD2" w:rsidP="009D3CD2"/>
    <w:p w:rsidR="009D3CD2" w:rsidRDefault="009D3CD2" w:rsidP="009D3CD2">
      <w:r>
        <w:t>Static Routing table Status : &lt;Inactive&gt;</w:t>
      </w:r>
    </w:p>
    <w:p w:rsidR="009D3CD2" w:rsidRP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0</w:t>
      </w:r>
    </w:p>
    <w:p w:rsidR="000553B8" w:rsidRDefault="000553B8" w:rsidP="000650FA"/>
    <w:p w:rsidR="006850BB" w:rsidRPr="006850BB" w:rsidRDefault="006850BB" w:rsidP="006850BB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Pr="006850BB">
        <w:rPr>
          <w:rFonts w:hint="eastAsia"/>
          <w:color w:val="FF0000"/>
        </w:rPr>
        <w:t>Router</w:t>
      </w:r>
      <w:r>
        <w:rPr>
          <w:rFonts w:hint="eastAsia"/>
          <w:color w:val="FF0000"/>
        </w:rPr>
        <w:t>2</w:t>
      </w:r>
      <w:r w:rsidRPr="006850BB">
        <w:rPr>
          <w:rFonts w:hint="eastAsia"/>
          <w:color w:val="FF0000"/>
        </w:rPr>
        <w:t>的静态路由信息</w:t>
      </w:r>
    </w:p>
    <w:p w:rsidR="001A1F85" w:rsidRDefault="003A6583" w:rsidP="00F806FB">
      <w:r>
        <w:t>[H3C</w:t>
      </w:r>
      <w:proofErr w:type="gramStart"/>
      <w:r w:rsidR="001A1F85" w:rsidRPr="001A1F85">
        <w:t>]</w:t>
      </w:r>
      <w:proofErr w:type="spellStart"/>
      <w:r w:rsidR="001A1F85" w:rsidRPr="001A1F85">
        <w:t>ip</w:t>
      </w:r>
      <w:proofErr w:type="spellEnd"/>
      <w:proofErr w:type="gramEnd"/>
      <w:r w:rsidR="001A1F85" w:rsidRPr="001A1F85">
        <w:t xml:space="preserve"> route-static 192.168.0.0 24 G</w:t>
      </w:r>
    </w:p>
    <w:p w:rsidR="00F806FB" w:rsidRDefault="003A6583" w:rsidP="00F806FB">
      <w:r>
        <w:t>[H3C</w:t>
      </w:r>
      <w:proofErr w:type="gramStart"/>
      <w:r w:rsidR="00F806FB">
        <w:t>]</w:t>
      </w:r>
      <w:proofErr w:type="spellStart"/>
      <w:r w:rsidR="00F806FB">
        <w:t>ip</w:t>
      </w:r>
      <w:proofErr w:type="spellEnd"/>
      <w:proofErr w:type="gramEnd"/>
      <w:r w:rsidR="00F806FB">
        <w:t xml:space="preserve"> route-static 192.168.0.0 24 GigabitEthernet0/1 192.168.1.1                                                         </w:t>
      </w:r>
    </w:p>
    <w:p w:rsidR="00F806FB" w:rsidRDefault="003A6583" w:rsidP="00F806FB">
      <w:r>
        <w:t>[H3C</w:t>
      </w:r>
      <w:proofErr w:type="gramStart"/>
      <w:r w:rsidR="00F806FB">
        <w:t>]display</w:t>
      </w:r>
      <w:proofErr w:type="gramEnd"/>
      <w:r w:rsidR="008A7B32">
        <w:rPr>
          <w:rFonts w:hint="eastAsia"/>
        </w:rPr>
        <w:t xml:space="preserve"> </w:t>
      </w:r>
      <w:proofErr w:type="spellStart"/>
      <w:r w:rsidR="00F806FB">
        <w:t>ip</w:t>
      </w:r>
      <w:proofErr w:type="spellEnd"/>
      <w:r w:rsidR="00F806FB">
        <w:t xml:space="preserve"> routing-table protocol static                                                                              </w:t>
      </w:r>
    </w:p>
    <w:p w:rsidR="00F806FB" w:rsidRPr="003A6583" w:rsidRDefault="00F806FB" w:rsidP="00F806FB"/>
    <w:p w:rsidR="00F806FB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:rsidR="00F806FB" w:rsidRDefault="00F806FB" w:rsidP="00F806FB"/>
    <w:p w:rsidR="00F806FB" w:rsidRDefault="00F806FB" w:rsidP="00F806FB">
      <w:r>
        <w:t>Static Routing table Status : &lt;Active&gt;</w:t>
      </w:r>
    </w:p>
    <w:p w:rsidR="00F806FB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:rsidR="00F806FB" w:rsidRDefault="00F806FB" w:rsidP="00F806FB"/>
    <w:p w:rsidR="00F806FB" w:rsidRDefault="00F806FB" w:rsidP="00F806FB">
      <w:r>
        <w:t xml:space="preserve">Destination/Mask    </w:t>
      </w:r>
      <w:proofErr w:type="gramStart"/>
      <w:r>
        <w:t>Proto  Pre</w:t>
      </w:r>
      <w:proofErr w:type="gramEnd"/>
      <w:r>
        <w:t xml:space="preserve">  Cost         </w:t>
      </w:r>
      <w:proofErr w:type="spellStart"/>
      <w:r>
        <w:t>NextHop</w:t>
      </w:r>
      <w:proofErr w:type="spellEnd"/>
      <w:r>
        <w:t xml:space="preserve">         Interface</w:t>
      </w:r>
    </w:p>
    <w:p w:rsidR="00F806FB" w:rsidRDefault="00F806FB" w:rsidP="00F806FB">
      <w:r>
        <w:t>192.168.0.0/24      Static 60   0            192.168.1.1     GE0/1</w:t>
      </w:r>
    </w:p>
    <w:p w:rsidR="00F806FB" w:rsidRDefault="00F806FB" w:rsidP="00F806FB"/>
    <w:p w:rsidR="00F806FB" w:rsidRDefault="00F806FB" w:rsidP="00F806FB">
      <w:r>
        <w:t>Static Routing table Status : &lt;Inactive&gt;</w:t>
      </w:r>
    </w:p>
    <w:p w:rsidR="000553B8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0</w:t>
      </w:r>
    </w:p>
    <w:p w:rsidR="000553B8" w:rsidRDefault="000553B8" w:rsidP="000650FA"/>
    <w:p w:rsidR="000553B8" w:rsidRPr="00754416" w:rsidRDefault="00F8133C" w:rsidP="000650FA">
      <w:pPr>
        <w:pStyle w:val="a4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四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验证</w:t>
      </w:r>
      <w:r>
        <w:rPr>
          <w:rFonts w:hint="eastAsia"/>
          <w:b/>
        </w:rPr>
        <w:t>HP-PC1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以及</w:t>
      </w:r>
      <w:r>
        <w:rPr>
          <w:rFonts w:hint="eastAsia"/>
          <w:b/>
        </w:rPr>
        <w:t>router</w:t>
      </w:r>
      <w:r>
        <w:rPr>
          <w:rFonts w:hint="eastAsia"/>
          <w:b/>
        </w:rPr>
        <w:t>各个端口的连通性</w:t>
      </w:r>
    </w:p>
    <w:p w:rsidR="001B0BBA" w:rsidRDefault="00065B32" w:rsidP="000650FA">
      <w:r>
        <w:rPr>
          <w:rFonts w:hint="eastAsia"/>
          <w:b/>
        </w:rPr>
        <w:t>HP-PC1 IP</w:t>
      </w:r>
      <w:r>
        <w:rPr>
          <w:rFonts w:hint="eastAsia"/>
          <w:b/>
        </w:rPr>
        <w:t>：</w:t>
      </w:r>
      <w:r w:rsidR="000553B8">
        <w:rPr>
          <w:rFonts w:hint="eastAsia"/>
        </w:rPr>
        <w:t>192.168.0.2</w:t>
      </w:r>
    </w:p>
    <w:p w:rsidR="000F06D0" w:rsidRDefault="000F06D0" w:rsidP="000650FA">
      <w:r>
        <w:rPr>
          <w:noProof/>
        </w:rPr>
        <w:drawing>
          <wp:inline distT="0" distB="0" distL="0" distR="0">
            <wp:extent cx="5274310" cy="48695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D1C" w:rsidRDefault="00065B32" w:rsidP="000650FA">
      <w:r>
        <w:rPr>
          <w:rFonts w:hint="eastAsia"/>
          <w:b/>
        </w:rPr>
        <w:t>HP-PC2 IP</w:t>
      </w:r>
      <w:r>
        <w:rPr>
          <w:rFonts w:hint="eastAsia"/>
          <w:b/>
        </w:rPr>
        <w:t>：</w:t>
      </w:r>
      <w:r w:rsidR="00A37B50">
        <w:rPr>
          <w:rFonts w:hint="eastAsia"/>
        </w:rPr>
        <w:t xml:space="preserve">192.168.2.2 </w:t>
      </w:r>
    </w:p>
    <w:p w:rsidR="00FB1BB5" w:rsidRDefault="00065B32" w:rsidP="000650FA">
      <w:r>
        <w:rPr>
          <w:noProof/>
        </w:rPr>
        <w:lastRenderedPageBreak/>
        <w:drawing>
          <wp:inline distT="0" distB="0" distL="0" distR="0">
            <wp:extent cx="5274310" cy="3286066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AA" w:rsidRDefault="003F2DAA" w:rsidP="000650FA">
      <w:r>
        <w:rPr>
          <w:noProof/>
        </w:rPr>
        <w:drawing>
          <wp:inline distT="0" distB="0" distL="0" distR="0">
            <wp:extent cx="5274310" cy="1670198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94B" w:rsidRDefault="00F6194B" w:rsidP="000650FA"/>
    <w:p w:rsidR="00F6194B" w:rsidRDefault="00F6194B" w:rsidP="000650FA"/>
    <w:p w:rsidR="00F6194B" w:rsidRPr="00AE7D5B" w:rsidRDefault="00F6194B" w:rsidP="00AE7D5B">
      <w:pPr>
        <w:pStyle w:val="a4"/>
        <w:numPr>
          <w:ilvl w:val="0"/>
          <w:numId w:val="4"/>
        </w:numPr>
        <w:autoSpaceDE w:val="0"/>
        <w:spacing w:line="360" w:lineRule="exact"/>
        <w:ind w:firstLineChars="0"/>
        <w:jc w:val="left"/>
        <w:rPr>
          <w:rFonts w:ascii="宋体" w:hAnsi="宋体"/>
          <w:b/>
          <w:kern w:val="27905"/>
        </w:rPr>
      </w:pPr>
      <w:r w:rsidRPr="00AE7D5B">
        <w:rPr>
          <w:rFonts w:ascii="宋体" w:hAnsi="宋体" w:hint="eastAsia"/>
          <w:b/>
          <w:kern w:val="27905"/>
        </w:rPr>
        <w:t>实验结论及思考题</w:t>
      </w:r>
    </w:p>
    <w:p w:rsidR="00AE7D5B" w:rsidRDefault="00AE7D5B" w:rsidP="00AE7D5B">
      <w:pPr>
        <w:jc w:val="left"/>
      </w:pPr>
    </w:p>
    <w:p w:rsidR="009D5398" w:rsidRPr="00E03479" w:rsidRDefault="00006846" w:rsidP="00E03479">
      <w:pPr>
        <w:pStyle w:val="a4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实验中使用两个路由器组建了一个路由器网络</w:t>
      </w:r>
      <w:r w:rsidR="00E01FCF">
        <w:rPr>
          <w:rFonts w:hint="eastAsia"/>
        </w:rPr>
        <w:t>，作为共享</w:t>
      </w:r>
      <w:r w:rsidR="000917D0">
        <w:rPr>
          <w:rFonts w:hint="eastAsia"/>
        </w:rPr>
        <w:t>网络</w:t>
      </w:r>
      <w:r w:rsidR="00E01FCF">
        <w:rPr>
          <w:rFonts w:hint="eastAsia"/>
        </w:rPr>
        <w:t>基础设施</w:t>
      </w:r>
      <w:r>
        <w:rPr>
          <w:rFonts w:hint="eastAsia"/>
        </w:rPr>
        <w:t>。</w:t>
      </w:r>
      <w:r w:rsidR="00E03479" w:rsidRPr="00E03479">
        <w:rPr>
          <w:rFonts w:hint="eastAsia"/>
        </w:rPr>
        <w:t>对</w:t>
      </w:r>
      <w:r w:rsidR="00E03479" w:rsidRPr="00E03479">
        <w:t>N</w:t>
      </w:r>
      <w:r w:rsidR="00E03479" w:rsidRPr="00E03479">
        <w:rPr>
          <w:rFonts w:hint="eastAsia"/>
        </w:rPr>
        <w:t>台计算机使用共享网络基础设施</w:t>
      </w:r>
      <w:r w:rsidR="00E03479" w:rsidRPr="00E03479">
        <w:t>(</w:t>
      </w:r>
      <w:r w:rsidR="00E03479" w:rsidRPr="00E03479">
        <w:rPr>
          <w:rFonts w:hint="eastAsia"/>
        </w:rPr>
        <w:t>网络核心路由器网络</w:t>
      </w:r>
      <w:r w:rsidR="00E03479" w:rsidRPr="00E03479">
        <w:t>)</w:t>
      </w:r>
      <w:r w:rsidR="00E03479" w:rsidRPr="00E03479">
        <w:rPr>
          <w:rFonts w:hint="eastAsia"/>
        </w:rPr>
        <w:t>方式组建网络？好处在哪里？会带来什么问题？</w:t>
      </w:r>
    </w:p>
    <w:p w:rsidR="00006846" w:rsidRDefault="00006846" w:rsidP="00006846">
      <w:pPr>
        <w:pStyle w:val="a4"/>
        <w:numPr>
          <w:ilvl w:val="0"/>
          <w:numId w:val="5"/>
        </w:numPr>
        <w:ind w:firstLineChars="0"/>
        <w:jc w:val="left"/>
        <w:rPr>
          <w:rFonts w:hint="eastAsia"/>
        </w:rPr>
      </w:pPr>
      <w:r w:rsidRPr="00AE7D5B">
        <w:rPr>
          <w:rFonts w:hint="eastAsia"/>
        </w:rPr>
        <w:t>说说你对路由器</w:t>
      </w:r>
      <w:r>
        <w:rPr>
          <w:rFonts w:hint="eastAsia"/>
        </w:rPr>
        <w:t>端口</w:t>
      </w:r>
      <w:r>
        <w:rPr>
          <w:rFonts w:hint="eastAsia"/>
        </w:rPr>
        <w:t>IP</w:t>
      </w:r>
      <w:r>
        <w:rPr>
          <w:rFonts w:hint="eastAsia"/>
        </w:rPr>
        <w:t>参数的认识</w:t>
      </w:r>
      <w:r w:rsidRPr="00AE7D5B">
        <w:rPr>
          <w:rFonts w:hint="eastAsia"/>
        </w:rPr>
        <w:t>？什么是子网？什么是内网</w:t>
      </w:r>
      <w:r w:rsidRPr="00AE7D5B">
        <w:t>IP</w:t>
      </w:r>
      <w:r w:rsidRPr="00AE7D5B">
        <w:rPr>
          <w:rFonts w:hint="eastAsia"/>
        </w:rPr>
        <w:t>？</w:t>
      </w:r>
    </w:p>
    <w:p w:rsidR="002E1FBA" w:rsidRDefault="002E1FBA" w:rsidP="00C561C9">
      <w:pPr>
        <w:shd w:val="clear" w:color="auto" w:fill="FFFFFF"/>
        <w:spacing w:line="360" w:lineRule="atLeast"/>
        <w:ind w:firstLine="480"/>
        <w:rPr>
          <w:rFonts w:hint="eastAsia"/>
        </w:rPr>
      </w:pPr>
      <w:r>
        <w:rPr>
          <w:rFonts w:hint="eastAsia"/>
        </w:rPr>
        <w:t>每个路由器端口都会分配一个</w:t>
      </w:r>
      <w:r>
        <w:rPr>
          <w:rFonts w:hint="eastAsia"/>
        </w:rPr>
        <w:t>IP</w:t>
      </w:r>
      <w:r w:rsidR="0009616E">
        <w:rPr>
          <w:rFonts w:hint="eastAsia"/>
        </w:rPr>
        <w:t>地址</w:t>
      </w:r>
      <w:r w:rsidR="00483195">
        <w:rPr>
          <w:rFonts w:hint="eastAsia"/>
        </w:rPr>
        <w:t>。对于连接</w:t>
      </w:r>
      <w:r w:rsidR="00483195">
        <w:rPr>
          <w:rFonts w:hint="eastAsia"/>
        </w:rPr>
        <w:t>Internet</w:t>
      </w:r>
      <w:r w:rsidR="00483195">
        <w:rPr>
          <w:rFonts w:hint="eastAsia"/>
        </w:rPr>
        <w:t>的路由器端口，如果设置静态</w:t>
      </w:r>
      <w:proofErr w:type="spellStart"/>
      <w:r w:rsidR="00483195">
        <w:rPr>
          <w:rFonts w:hint="eastAsia"/>
        </w:rPr>
        <w:t>ip</w:t>
      </w:r>
      <w:proofErr w:type="spellEnd"/>
      <w:r w:rsidR="00483195">
        <w:rPr>
          <w:rFonts w:hint="eastAsia"/>
        </w:rPr>
        <w:t>，那么</w:t>
      </w:r>
      <w:proofErr w:type="spellStart"/>
      <w:r w:rsidR="00483195">
        <w:rPr>
          <w:rFonts w:hint="eastAsia"/>
        </w:rPr>
        <w:t>ip</w:t>
      </w:r>
      <w:proofErr w:type="spellEnd"/>
      <w:r w:rsidR="00483195">
        <w:rPr>
          <w:rFonts w:hint="eastAsia"/>
        </w:rPr>
        <w:t>地址由用户指定。如果使用动态</w:t>
      </w:r>
      <w:proofErr w:type="spellStart"/>
      <w:r w:rsidR="00483195">
        <w:rPr>
          <w:rFonts w:hint="eastAsia"/>
        </w:rPr>
        <w:t>ip</w:t>
      </w:r>
      <w:proofErr w:type="spellEnd"/>
      <w:r w:rsidR="00483195">
        <w:rPr>
          <w:rFonts w:hint="eastAsia"/>
        </w:rPr>
        <w:t>，</w:t>
      </w:r>
      <w:r w:rsidR="004A4E46">
        <w:rPr>
          <w:rFonts w:hint="eastAsia"/>
        </w:rPr>
        <w:t>那么</w:t>
      </w:r>
      <w:proofErr w:type="spellStart"/>
      <w:r w:rsidR="004A4E46">
        <w:rPr>
          <w:rFonts w:hint="eastAsia"/>
        </w:rPr>
        <w:t>ip</w:t>
      </w:r>
      <w:proofErr w:type="spellEnd"/>
      <w:r w:rsidR="004A4E46">
        <w:rPr>
          <w:rFonts w:hint="eastAsia"/>
        </w:rPr>
        <w:t>地址就会由</w:t>
      </w:r>
      <w:r w:rsidR="004A4E46">
        <w:rPr>
          <w:rFonts w:hint="eastAsia"/>
        </w:rPr>
        <w:t>DHCP</w:t>
      </w:r>
      <w:r w:rsidR="004A4E46">
        <w:rPr>
          <w:rFonts w:hint="eastAsia"/>
        </w:rPr>
        <w:t>服务器自动分配。</w:t>
      </w:r>
    </w:p>
    <w:p w:rsidR="00736BC1" w:rsidRDefault="00166203" w:rsidP="00C561C9">
      <w:pPr>
        <w:shd w:val="clear" w:color="auto" w:fill="FFFFFF"/>
        <w:spacing w:line="360" w:lineRule="atLeast"/>
        <w:ind w:firstLine="480"/>
        <w:rPr>
          <w:rFonts w:hint="eastAsia"/>
        </w:rPr>
      </w:pPr>
      <w:r>
        <w:rPr>
          <w:rFonts w:hint="eastAsia"/>
        </w:rPr>
        <w:t>分开主机和路由器的每个接口，产生</w:t>
      </w:r>
      <w:r w:rsidRPr="00166203">
        <w:rPr>
          <w:rFonts w:ascii="Arial" w:eastAsia="宋体" w:hAnsi="Arial" w:cs="Arial"/>
          <w:color w:val="333333"/>
          <w:kern w:val="0"/>
          <w:szCs w:val="21"/>
        </w:rPr>
        <w:t>从而产生了若干个分离的网络岛，</w:t>
      </w:r>
      <w:r w:rsidR="0013310F">
        <w:rPr>
          <w:rFonts w:ascii="Arial" w:eastAsia="宋体" w:hAnsi="Arial" w:cs="Arial" w:hint="eastAsia"/>
          <w:color w:val="333333"/>
          <w:kern w:val="0"/>
          <w:szCs w:val="21"/>
        </w:rPr>
        <w:t>用</w:t>
      </w:r>
      <w:r w:rsidRPr="00166203">
        <w:rPr>
          <w:rFonts w:ascii="Arial" w:eastAsia="宋体" w:hAnsi="Arial" w:cs="Arial"/>
          <w:color w:val="333333"/>
          <w:kern w:val="0"/>
          <w:szCs w:val="21"/>
        </w:rPr>
        <w:t>接口端连接了这些独立网络的端点。这些</w:t>
      </w:r>
      <w:r w:rsidR="004E7343">
        <w:rPr>
          <w:rFonts w:ascii="Arial" w:eastAsia="宋体" w:hAnsi="Arial" w:cs="Arial" w:hint="eastAsia"/>
          <w:color w:val="333333"/>
          <w:kern w:val="0"/>
          <w:szCs w:val="21"/>
        </w:rPr>
        <w:t>隔离</w:t>
      </w:r>
      <w:r w:rsidRPr="00166203">
        <w:rPr>
          <w:rFonts w:ascii="Arial" w:eastAsia="宋体" w:hAnsi="Arial" w:cs="Arial"/>
          <w:color w:val="333333"/>
          <w:kern w:val="0"/>
          <w:szCs w:val="21"/>
        </w:rPr>
        <w:t>的网络</w:t>
      </w:r>
      <w:r w:rsidR="004E7343">
        <w:rPr>
          <w:rFonts w:ascii="Arial" w:eastAsia="宋体" w:hAnsi="Arial" w:cs="Arial" w:hint="eastAsia"/>
          <w:color w:val="333333"/>
          <w:kern w:val="0"/>
          <w:szCs w:val="21"/>
        </w:rPr>
        <w:t>的每一个</w:t>
      </w:r>
      <w:r w:rsidRPr="00166203">
        <w:rPr>
          <w:rFonts w:ascii="Arial" w:eastAsia="宋体" w:hAnsi="Arial" w:cs="Arial"/>
          <w:color w:val="333333"/>
          <w:kern w:val="0"/>
          <w:szCs w:val="21"/>
        </w:rPr>
        <w:t>岛叫做子网</w:t>
      </w:r>
      <w:r w:rsidRPr="00C561C9">
        <w:t>。</w:t>
      </w:r>
      <w:r w:rsidR="00C561C9" w:rsidRPr="00C561C9">
        <w:rPr>
          <w:rFonts w:hint="eastAsia"/>
        </w:rPr>
        <w:t>通俗地说，</w:t>
      </w:r>
      <w:r w:rsidR="007A5585">
        <w:rPr>
          <w:rFonts w:hint="eastAsia"/>
        </w:rPr>
        <w:t>在网络中</w:t>
      </w:r>
      <w:r w:rsidR="007A5585">
        <w:rPr>
          <w:rFonts w:hint="eastAsia"/>
        </w:rPr>
        <w:t>,</w:t>
      </w:r>
      <w:r w:rsidR="007A5585">
        <w:rPr>
          <w:rFonts w:hint="eastAsia"/>
        </w:rPr>
        <w:t>去掉路由和主机</w:t>
      </w:r>
      <w:r w:rsidR="007A5585">
        <w:rPr>
          <w:rFonts w:hint="eastAsia"/>
        </w:rPr>
        <w:t>,</w:t>
      </w:r>
      <w:r w:rsidR="007A5585">
        <w:rPr>
          <w:rFonts w:hint="eastAsia"/>
        </w:rPr>
        <w:t>仍然连接在一起</w:t>
      </w:r>
      <w:r w:rsidR="00E454D4">
        <w:rPr>
          <w:rFonts w:hint="eastAsia"/>
        </w:rPr>
        <w:t>的端口</w:t>
      </w:r>
      <w:r w:rsidR="007A5585">
        <w:rPr>
          <w:rFonts w:hint="eastAsia"/>
        </w:rPr>
        <w:t>的</w:t>
      </w:r>
      <w:r w:rsidR="0047203E">
        <w:rPr>
          <w:rFonts w:hint="eastAsia"/>
        </w:rPr>
        <w:t>就是一个子网。一个子网的</w:t>
      </w:r>
      <w:proofErr w:type="spellStart"/>
      <w:r w:rsidR="0047203E">
        <w:rPr>
          <w:rFonts w:hint="eastAsia"/>
        </w:rPr>
        <w:t>ip</w:t>
      </w:r>
      <w:proofErr w:type="spellEnd"/>
      <w:r w:rsidR="0047203E">
        <w:rPr>
          <w:rFonts w:hint="eastAsia"/>
        </w:rPr>
        <w:t>有相同的前缀。</w:t>
      </w:r>
      <w:r w:rsidR="007A5585">
        <w:rPr>
          <w:rFonts w:hint="eastAsia"/>
        </w:rPr>
        <w:t xml:space="preserve"> </w:t>
      </w:r>
    </w:p>
    <w:p w:rsidR="00E454D4" w:rsidRPr="00C561C9" w:rsidRDefault="006C6C75" w:rsidP="00C561C9">
      <w:pPr>
        <w:shd w:val="clear" w:color="auto" w:fill="FFFFFF"/>
        <w:spacing w:line="360" w:lineRule="atLeast"/>
        <w:ind w:firstLine="480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内网</w:t>
      </w:r>
      <w:r w:rsidR="002C6DE2">
        <w:rPr>
          <w:rFonts w:ascii="Arial" w:eastAsia="宋体" w:hAnsi="Arial" w:cs="Arial" w:hint="eastAsia"/>
          <w:color w:val="333333"/>
          <w:kern w:val="0"/>
          <w:szCs w:val="21"/>
        </w:rPr>
        <w:t>就是局域网。</w:t>
      </w:r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内网</w:t>
      </w:r>
      <w:proofErr w:type="spellStart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ip</w:t>
      </w:r>
      <w:proofErr w:type="spellEnd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是保留的，</w:t>
      </w:r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Internet</w:t>
      </w:r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中不会使用内网</w:t>
      </w:r>
      <w:proofErr w:type="spellStart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ip</w:t>
      </w:r>
      <w:proofErr w:type="spellEnd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。内网</w:t>
      </w:r>
      <w:proofErr w:type="spellStart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ip</w:t>
      </w:r>
      <w:proofErr w:type="spellEnd"/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是</w:t>
      </w:r>
      <w:r w:rsidR="00703F30">
        <w:rPr>
          <w:rFonts w:ascii="Arial" w:eastAsia="宋体" w:hAnsi="Arial" w:cs="Arial" w:hint="eastAsia"/>
          <w:color w:val="333333"/>
          <w:kern w:val="0"/>
          <w:szCs w:val="21"/>
        </w:rPr>
        <w:t>仅</w:t>
      </w:r>
      <w:r w:rsidR="00367C7B">
        <w:rPr>
          <w:rFonts w:ascii="Arial" w:eastAsia="宋体" w:hAnsi="Arial" w:cs="Arial" w:hint="eastAsia"/>
          <w:color w:val="333333"/>
          <w:kern w:val="0"/>
          <w:szCs w:val="21"/>
        </w:rPr>
        <w:t>用于内网中的。</w:t>
      </w:r>
    </w:p>
    <w:p w:rsidR="00D611C5" w:rsidRDefault="00D12F18" w:rsidP="00D611C5">
      <w:pPr>
        <w:pStyle w:val="a4"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你认为实验哪些设备提供存储转发的功能，它是如何提供的？与路由表有什么关</w:t>
      </w:r>
      <w:r>
        <w:rPr>
          <w:rFonts w:hint="eastAsia"/>
        </w:rPr>
        <w:lastRenderedPageBreak/>
        <w:t>系？</w:t>
      </w:r>
    </w:p>
    <w:p w:rsidR="006E335A" w:rsidRDefault="006E335A" w:rsidP="00726BBA">
      <w:pPr>
        <w:pStyle w:val="a4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路由器</w:t>
      </w:r>
      <w:r w:rsidR="008A1C6B">
        <w:rPr>
          <w:rFonts w:hint="eastAsia"/>
        </w:rPr>
        <w:t>。</w:t>
      </w:r>
    </w:p>
    <w:p w:rsidR="006E335A" w:rsidRDefault="006E335A" w:rsidP="00726BBA">
      <w:pPr>
        <w:pStyle w:val="a4"/>
        <w:ind w:left="720" w:firstLineChars="0" w:firstLine="0"/>
        <w:jc w:val="left"/>
        <w:rPr>
          <w:rFonts w:hint="eastAsia"/>
        </w:rPr>
      </w:pPr>
      <w:r>
        <w:rPr>
          <w:rFonts w:hint="eastAsia"/>
        </w:rPr>
        <w:t>路由器的结构有输入端口、交换结构、输出结构和路由选择处理器。数据由输入端口进入路由器，并在进入交换结构前，通过由路由器选择交换处理器传输来的转发表进行查询，得知输出端口，在交换结构中，实现从输入端口到输出端口的转变，由输出端口进入下一个路由器或者主机。</w:t>
      </w:r>
    </w:p>
    <w:p w:rsidR="00726BBA" w:rsidRDefault="006E335A" w:rsidP="00726BBA">
      <w:pPr>
        <w:pStyle w:val="a4"/>
        <w:ind w:left="720" w:firstLineChars="0" w:firstLine="0"/>
        <w:jc w:val="left"/>
      </w:pPr>
      <w:r>
        <w:rPr>
          <w:rFonts w:hint="eastAsia"/>
        </w:rPr>
        <w:t>路由表能够为转发提供从输入端口到输出端口的查询。</w:t>
      </w:r>
    </w:p>
    <w:p w:rsidR="008B11A4" w:rsidRDefault="008B11A4" w:rsidP="008B11A4">
      <w:pPr>
        <w:jc w:val="left"/>
      </w:pPr>
      <w:r>
        <w:rPr>
          <w:rFonts w:hint="eastAsia"/>
        </w:rPr>
        <w:t>（接下页）</w:t>
      </w: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B42741" w:rsidRDefault="00184D17" w:rsidP="00B42741">
      <w:pPr>
        <w:pStyle w:val="a4"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下图中，</w:t>
      </w:r>
      <w:r w:rsidR="00B42741" w:rsidRPr="00B42741">
        <w:rPr>
          <w:rFonts w:hint="eastAsia"/>
        </w:rPr>
        <w:t>在没配置</w:t>
      </w:r>
      <w:r w:rsidR="00B42741" w:rsidRPr="00B42741">
        <w:t>Router1</w:t>
      </w:r>
      <w:r w:rsidR="00B42741" w:rsidRPr="00B42741">
        <w:rPr>
          <w:rFonts w:hint="eastAsia"/>
        </w:rPr>
        <w:t>的路由表情况下，从主机</w:t>
      </w:r>
      <w:r w:rsidR="00B42741" w:rsidRPr="00B42741">
        <w:t>192.168.0.2</w:t>
      </w:r>
      <w:r w:rsidR="00B42741" w:rsidRPr="00B42741">
        <w:rPr>
          <w:rFonts w:hint="eastAsia"/>
        </w:rPr>
        <w:t>可以与</w:t>
      </w:r>
      <w:r w:rsidR="00B42741" w:rsidRPr="00B42741">
        <w:t>ping</w:t>
      </w:r>
      <w:r w:rsidR="00B42741" w:rsidRPr="00B42741">
        <w:rPr>
          <w:rFonts w:hint="eastAsia"/>
        </w:rPr>
        <w:t>通端口</w:t>
      </w:r>
      <w:r w:rsidR="00B42741" w:rsidRPr="00B42741">
        <w:t>192.168.1.2</w:t>
      </w:r>
      <w:r w:rsidR="00B42741" w:rsidRPr="00B42741">
        <w:rPr>
          <w:rFonts w:hint="eastAsia"/>
        </w:rPr>
        <w:t>吗？为什么？</w:t>
      </w:r>
    </w:p>
    <w:p w:rsidR="002A7C13" w:rsidRPr="00B42741" w:rsidRDefault="002A7C13" w:rsidP="002A7C13">
      <w:pPr>
        <w:pStyle w:val="a4"/>
        <w:ind w:left="720" w:firstLineChars="0" w:firstLine="0"/>
        <w:jc w:val="left"/>
      </w:pPr>
    </w:p>
    <w:p w:rsidR="00B42741" w:rsidRPr="00AE7D5B" w:rsidRDefault="008B11A4" w:rsidP="00152563">
      <w:pPr>
        <w:jc w:val="center"/>
      </w:pPr>
      <w:r w:rsidRPr="008B11A4"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86123</wp:posOffset>
            </wp:positionH>
            <wp:positionV relativeFrom="paragraph">
              <wp:posOffset>80170</wp:posOffset>
            </wp:positionV>
            <wp:extent cx="4502844" cy="2412973"/>
            <wp:effectExtent l="0" t="0" r="0" b="0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6194B" w:rsidRDefault="00F6194B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8A2B03" w:rsidP="00152563">
      <w:pPr>
        <w:pStyle w:val="a4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下图中，</w:t>
      </w:r>
      <w:r w:rsidR="00152563" w:rsidRPr="00152563">
        <w:rPr>
          <w:rFonts w:hint="eastAsia"/>
        </w:rPr>
        <w:t>在仅配置</w:t>
      </w:r>
      <w:r w:rsidR="00152563" w:rsidRPr="00152563">
        <w:t>Router1</w:t>
      </w:r>
      <w:r w:rsidR="00152563" w:rsidRPr="00152563">
        <w:rPr>
          <w:rFonts w:hint="eastAsia"/>
        </w:rPr>
        <w:t>的路由表情况下，从主机</w:t>
      </w:r>
      <w:r w:rsidR="00152563" w:rsidRPr="00152563">
        <w:t>192.168.0.2</w:t>
      </w:r>
      <w:r w:rsidR="00152563" w:rsidRPr="00152563">
        <w:rPr>
          <w:rFonts w:hint="eastAsia"/>
        </w:rPr>
        <w:t>可以与</w:t>
      </w:r>
      <w:r w:rsidR="00152563" w:rsidRPr="00152563">
        <w:t>ping</w:t>
      </w:r>
      <w:r w:rsidR="00152563" w:rsidRPr="00152563">
        <w:rPr>
          <w:rFonts w:hint="eastAsia"/>
        </w:rPr>
        <w:t>通端口</w:t>
      </w:r>
      <w:r w:rsidR="00152563" w:rsidRPr="00152563">
        <w:t>192.168.2.2</w:t>
      </w:r>
      <w:r w:rsidR="00152563" w:rsidRPr="00152563">
        <w:rPr>
          <w:rFonts w:hint="eastAsia"/>
        </w:rPr>
        <w:t>吗？为什么？</w:t>
      </w:r>
    </w:p>
    <w:p w:rsidR="008051DF" w:rsidRPr="00152563" w:rsidRDefault="009C419A" w:rsidP="0012277A">
      <w:pPr>
        <w:jc w:val="left"/>
      </w:pPr>
      <w:r w:rsidRPr="008B11A4">
        <w:rPr>
          <w:noProof/>
        </w:rPr>
        <w:drawing>
          <wp:anchor distT="0" distB="0" distL="114300" distR="114300" simplePos="0" relativeHeight="251658240" behindDoc="0" locked="0" layoutInCell="1" allowOverlap="1" wp14:anchorId="790662A3" wp14:editId="05030AB8">
            <wp:simplePos x="0" y="0"/>
            <wp:positionH relativeFrom="column">
              <wp:posOffset>479996</wp:posOffset>
            </wp:positionH>
            <wp:positionV relativeFrom="paragraph">
              <wp:posOffset>64263</wp:posOffset>
            </wp:positionV>
            <wp:extent cx="4502844" cy="2412973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D5398" w:rsidRPr="009C419A" w:rsidRDefault="009C419A" w:rsidP="009C419A">
      <w:pPr>
        <w:pStyle w:val="a4"/>
        <w:numPr>
          <w:ilvl w:val="0"/>
          <w:numId w:val="5"/>
        </w:numPr>
        <w:ind w:firstLineChars="0"/>
        <w:jc w:val="left"/>
      </w:pPr>
      <w:r w:rsidRPr="009C419A">
        <w:rPr>
          <w:rFonts w:hint="eastAsia"/>
        </w:rPr>
        <w:t>主机中的默认网关是什么？有什么作用？</w:t>
      </w:r>
    </w:p>
    <w:p w:rsidR="00152563" w:rsidRPr="00152563" w:rsidRDefault="00152563" w:rsidP="000650FA">
      <w:bookmarkStart w:id="1" w:name="_GoBack"/>
      <w:bookmarkEnd w:id="1"/>
    </w:p>
    <w:sectPr w:rsidR="00152563" w:rsidRPr="00152563" w:rsidSect="008B4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3F99" w:rsidRDefault="006B3F99" w:rsidP="002176F1">
      <w:r>
        <w:separator/>
      </w:r>
    </w:p>
  </w:endnote>
  <w:endnote w:type="continuationSeparator" w:id="0">
    <w:p w:rsidR="006B3F99" w:rsidRDefault="006B3F99" w:rsidP="00217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3F99" w:rsidRDefault="006B3F99" w:rsidP="002176F1">
      <w:r>
        <w:separator/>
      </w:r>
    </w:p>
  </w:footnote>
  <w:footnote w:type="continuationSeparator" w:id="0">
    <w:p w:rsidR="006B3F99" w:rsidRDefault="006B3F99" w:rsidP="002176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D172F6"/>
    <w:multiLevelType w:val="hybridMultilevel"/>
    <w:tmpl w:val="95D209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4C405C"/>
    <w:multiLevelType w:val="hybridMultilevel"/>
    <w:tmpl w:val="7E6C68EC"/>
    <w:lvl w:ilvl="0" w:tplc="30B049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B24152"/>
    <w:multiLevelType w:val="hybridMultilevel"/>
    <w:tmpl w:val="37807D9C"/>
    <w:lvl w:ilvl="0" w:tplc="45A656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59458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1FC3F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86498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9985A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148D7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2EAF4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A7263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81E78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327029BB"/>
    <w:multiLevelType w:val="hybridMultilevel"/>
    <w:tmpl w:val="8AF42774"/>
    <w:lvl w:ilvl="0" w:tplc="F2D0DB0A">
      <w:start w:val="5"/>
      <w:numFmt w:val="japaneseCounting"/>
      <w:lvlText w:val="%1、"/>
      <w:lvlJc w:val="left"/>
      <w:pPr>
        <w:ind w:left="44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C9195B"/>
    <w:multiLevelType w:val="hybridMultilevel"/>
    <w:tmpl w:val="F17E0430"/>
    <w:lvl w:ilvl="0" w:tplc="EF02C1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8FE399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326E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EE4CF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5E4EA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1E46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2EF5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63A36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2F8F2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367559A8"/>
    <w:multiLevelType w:val="hybridMultilevel"/>
    <w:tmpl w:val="BB400E46"/>
    <w:lvl w:ilvl="0" w:tplc="F1C0F5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9074F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53AF7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24E0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B345C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D36F2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BCCFA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EB4D1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AE66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6C2F0896"/>
    <w:multiLevelType w:val="hybridMultilevel"/>
    <w:tmpl w:val="166A2DC4"/>
    <w:lvl w:ilvl="0" w:tplc="CED8C7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EF46AB"/>
    <w:multiLevelType w:val="hybridMultilevel"/>
    <w:tmpl w:val="B3A8E858"/>
    <w:lvl w:ilvl="0" w:tplc="365008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758444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B6E8DC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0EE32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354C1D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2B0206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2420DF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43258D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F967C1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3"/>
  </w:num>
  <w:num w:numId="5">
    <w:abstractNumId w:val="1"/>
  </w:num>
  <w:num w:numId="6">
    <w:abstractNumId w:val="4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281"/>
    <w:rsid w:val="00006846"/>
    <w:rsid w:val="00007E78"/>
    <w:rsid w:val="00015EE8"/>
    <w:rsid w:val="00023A9C"/>
    <w:rsid w:val="00036C3C"/>
    <w:rsid w:val="000553B8"/>
    <w:rsid w:val="00060408"/>
    <w:rsid w:val="000650FA"/>
    <w:rsid w:val="00065B32"/>
    <w:rsid w:val="00070B98"/>
    <w:rsid w:val="00090BE0"/>
    <w:rsid w:val="000917D0"/>
    <w:rsid w:val="0009616E"/>
    <w:rsid w:val="000A14AC"/>
    <w:rsid w:val="000D6ECA"/>
    <w:rsid w:val="000E2648"/>
    <w:rsid w:val="000E70E5"/>
    <w:rsid w:val="000F06D0"/>
    <w:rsid w:val="00116505"/>
    <w:rsid w:val="0012277A"/>
    <w:rsid w:val="001231AF"/>
    <w:rsid w:val="0012757E"/>
    <w:rsid w:val="0013310F"/>
    <w:rsid w:val="00142B39"/>
    <w:rsid w:val="00152563"/>
    <w:rsid w:val="00166203"/>
    <w:rsid w:val="00184D17"/>
    <w:rsid w:val="001A1F85"/>
    <w:rsid w:val="001B0BBA"/>
    <w:rsid w:val="001C5B24"/>
    <w:rsid w:val="001E2907"/>
    <w:rsid w:val="001E2C82"/>
    <w:rsid w:val="001F1AE9"/>
    <w:rsid w:val="00203B57"/>
    <w:rsid w:val="002046B2"/>
    <w:rsid w:val="002176F1"/>
    <w:rsid w:val="0025615C"/>
    <w:rsid w:val="00262412"/>
    <w:rsid w:val="002947C8"/>
    <w:rsid w:val="002A7C13"/>
    <w:rsid w:val="002C2565"/>
    <w:rsid w:val="002C6DE2"/>
    <w:rsid w:val="002D2702"/>
    <w:rsid w:val="002E0E4B"/>
    <w:rsid w:val="002E1FBA"/>
    <w:rsid w:val="002E63B5"/>
    <w:rsid w:val="00306E56"/>
    <w:rsid w:val="00367C7B"/>
    <w:rsid w:val="003864F7"/>
    <w:rsid w:val="003926A2"/>
    <w:rsid w:val="003A516D"/>
    <w:rsid w:val="003A6583"/>
    <w:rsid w:val="003A67A0"/>
    <w:rsid w:val="003C77ED"/>
    <w:rsid w:val="003E765E"/>
    <w:rsid w:val="003F01AA"/>
    <w:rsid w:val="003F2DAA"/>
    <w:rsid w:val="004061FD"/>
    <w:rsid w:val="00441D5D"/>
    <w:rsid w:val="004613AE"/>
    <w:rsid w:val="0047203E"/>
    <w:rsid w:val="00483195"/>
    <w:rsid w:val="004A40D6"/>
    <w:rsid w:val="004A4E46"/>
    <w:rsid w:val="004E0D2E"/>
    <w:rsid w:val="004E1A29"/>
    <w:rsid w:val="004E4EFE"/>
    <w:rsid w:val="004E7343"/>
    <w:rsid w:val="004F1281"/>
    <w:rsid w:val="0051186E"/>
    <w:rsid w:val="00596F03"/>
    <w:rsid w:val="005977E5"/>
    <w:rsid w:val="005C40AD"/>
    <w:rsid w:val="005D0108"/>
    <w:rsid w:val="005E1CFA"/>
    <w:rsid w:val="00620726"/>
    <w:rsid w:val="006438B5"/>
    <w:rsid w:val="006602FF"/>
    <w:rsid w:val="00675059"/>
    <w:rsid w:val="006850BB"/>
    <w:rsid w:val="006A5437"/>
    <w:rsid w:val="006B3F99"/>
    <w:rsid w:val="006C6C75"/>
    <w:rsid w:val="006D068A"/>
    <w:rsid w:val="006E335A"/>
    <w:rsid w:val="0070007E"/>
    <w:rsid w:val="00703F30"/>
    <w:rsid w:val="00726BBA"/>
    <w:rsid w:val="00736BC1"/>
    <w:rsid w:val="00754416"/>
    <w:rsid w:val="00777E8C"/>
    <w:rsid w:val="0079355D"/>
    <w:rsid w:val="007A5585"/>
    <w:rsid w:val="007B50AC"/>
    <w:rsid w:val="007E59BA"/>
    <w:rsid w:val="007F084C"/>
    <w:rsid w:val="008051DF"/>
    <w:rsid w:val="00871871"/>
    <w:rsid w:val="008A1C6B"/>
    <w:rsid w:val="008A2B03"/>
    <w:rsid w:val="008A4ED2"/>
    <w:rsid w:val="008A7B32"/>
    <w:rsid w:val="008B11A4"/>
    <w:rsid w:val="008B4CC7"/>
    <w:rsid w:val="00900268"/>
    <w:rsid w:val="0095346E"/>
    <w:rsid w:val="009A50A5"/>
    <w:rsid w:val="009A5FE6"/>
    <w:rsid w:val="009C419A"/>
    <w:rsid w:val="009D3CD2"/>
    <w:rsid w:val="009D5398"/>
    <w:rsid w:val="00A01C89"/>
    <w:rsid w:val="00A158DC"/>
    <w:rsid w:val="00A169EC"/>
    <w:rsid w:val="00A21688"/>
    <w:rsid w:val="00A25552"/>
    <w:rsid w:val="00A342DD"/>
    <w:rsid w:val="00A37B50"/>
    <w:rsid w:val="00A42CC6"/>
    <w:rsid w:val="00A66D1C"/>
    <w:rsid w:val="00A7702F"/>
    <w:rsid w:val="00A835A9"/>
    <w:rsid w:val="00A91B93"/>
    <w:rsid w:val="00AB6CB5"/>
    <w:rsid w:val="00AE2C48"/>
    <w:rsid w:val="00AE7D5B"/>
    <w:rsid w:val="00AF7113"/>
    <w:rsid w:val="00B2377E"/>
    <w:rsid w:val="00B42741"/>
    <w:rsid w:val="00B960EF"/>
    <w:rsid w:val="00C561C9"/>
    <w:rsid w:val="00C7396A"/>
    <w:rsid w:val="00C84113"/>
    <w:rsid w:val="00CD7934"/>
    <w:rsid w:val="00CE70F0"/>
    <w:rsid w:val="00D12A8B"/>
    <w:rsid w:val="00D12F18"/>
    <w:rsid w:val="00D43C64"/>
    <w:rsid w:val="00D611C5"/>
    <w:rsid w:val="00D73D41"/>
    <w:rsid w:val="00D95B2D"/>
    <w:rsid w:val="00D95E72"/>
    <w:rsid w:val="00D974F0"/>
    <w:rsid w:val="00DA35E3"/>
    <w:rsid w:val="00DA4F67"/>
    <w:rsid w:val="00DB38D2"/>
    <w:rsid w:val="00E01FCF"/>
    <w:rsid w:val="00E03479"/>
    <w:rsid w:val="00E44EC9"/>
    <w:rsid w:val="00E454D4"/>
    <w:rsid w:val="00E66F2A"/>
    <w:rsid w:val="00E77C60"/>
    <w:rsid w:val="00EB5AE2"/>
    <w:rsid w:val="00EF4E64"/>
    <w:rsid w:val="00F13CFA"/>
    <w:rsid w:val="00F21DC8"/>
    <w:rsid w:val="00F247A6"/>
    <w:rsid w:val="00F32D3F"/>
    <w:rsid w:val="00F35DFD"/>
    <w:rsid w:val="00F503D3"/>
    <w:rsid w:val="00F6194B"/>
    <w:rsid w:val="00F65864"/>
    <w:rsid w:val="00F806FB"/>
    <w:rsid w:val="00F8133C"/>
    <w:rsid w:val="00FA27F6"/>
    <w:rsid w:val="00FB1BB5"/>
    <w:rsid w:val="00FF187C"/>
    <w:rsid w:val="00FF74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21DC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21DC8"/>
    <w:rPr>
      <w:sz w:val="18"/>
      <w:szCs w:val="18"/>
    </w:rPr>
  </w:style>
  <w:style w:type="paragraph" w:styleId="a4">
    <w:name w:val="List Paragraph"/>
    <w:basedOn w:val="a"/>
    <w:uiPriority w:val="34"/>
    <w:qFormat/>
    <w:rsid w:val="006602F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217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176F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176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176F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21DC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21DC8"/>
    <w:rPr>
      <w:sz w:val="18"/>
      <w:szCs w:val="18"/>
    </w:rPr>
  </w:style>
  <w:style w:type="paragraph" w:styleId="a4">
    <w:name w:val="List Paragraph"/>
    <w:basedOn w:val="a"/>
    <w:uiPriority w:val="34"/>
    <w:qFormat/>
    <w:rsid w:val="006602F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217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176F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176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176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48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95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6130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59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9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109123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119945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708145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87334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68067">
                              <w:marLeft w:val="0"/>
                              <w:marRight w:val="0"/>
                              <w:marTop w:val="0"/>
                              <w:marBottom w:val="22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223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71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81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92540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9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1857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CA6D-04C7-47E6-A1EC-883FDBB57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855</Words>
  <Characters>4879</Characters>
  <Application>Microsoft Office Word</Application>
  <DocSecurity>0</DocSecurity>
  <Lines>40</Lines>
  <Paragraphs>11</Paragraphs>
  <ScaleCrop>false</ScaleCrop>
  <Company/>
  <LinksUpToDate>false</LinksUpToDate>
  <CharactersWithSpaces>57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9-05-10T02:31:00Z</dcterms:created>
  <dcterms:modified xsi:type="dcterms:W3CDTF">2019-05-10T02:33:00Z</dcterms:modified>
</cp:coreProperties>
</file>